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146E" w:rsidRDefault="00DA146E" w:rsidP="00FD696E">
      <w:pPr>
        <w:pStyle w:val="Puesto"/>
        <w:ind w:left="708" w:hanging="708"/>
      </w:pPr>
      <w:r>
        <w:t>Servicios RESTFUL en J2EE</w:t>
      </w:r>
    </w:p>
    <w:p w:rsidR="00DA146E" w:rsidRDefault="00DA146E" w:rsidP="00DA146E">
      <w:pPr>
        <w:pStyle w:val="Ttulo1"/>
      </w:pPr>
      <w:r>
        <w:t xml:space="preserve"> Introducción</w:t>
      </w:r>
    </w:p>
    <w:p w:rsidR="00DA146E" w:rsidRDefault="00DA146E" w:rsidP="00DA146E">
      <w:r>
        <w:t>Java EE proporciona un modelo de aplicaciones por capas que divide la lógica en componentes distribuidos que pueden estar funcionando en diferentes máquinas. Así tenemos una parte de cliente ejecutándose en la máquina del usuario, páginas web y EJB's en el servidor Java EE y bases d</w:t>
      </w:r>
      <w:r w:rsidR="004F4A87">
        <w:t xml:space="preserve">e datos en el servidor de estas (ilustración 1). </w:t>
      </w:r>
    </w:p>
    <w:p w:rsidR="004F4A87" w:rsidRDefault="004F4A87" w:rsidP="004F4A87">
      <w:pPr>
        <w:keepNext/>
        <w:jc w:val="center"/>
      </w:pPr>
      <w:r>
        <w:object w:dxaOrig="7695" w:dyaOrig="13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4pt;height:347.7pt" o:ole="">
            <v:imagedata r:id="rId9" o:title=""/>
          </v:shape>
          <o:OLEObject Type="Embed" ProgID="Visio.Drawing.15" ShapeID="_x0000_i1025" DrawAspect="Content" ObjectID="_1502621460" r:id="rId10"/>
        </w:object>
      </w:r>
    </w:p>
    <w:p w:rsidR="004F4A87" w:rsidRDefault="004F4A87" w:rsidP="004F4A87">
      <w:pPr>
        <w:pStyle w:val="Descripcin"/>
        <w:jc w:val="center"/>
      </w:pPr>
      <w:r>
        <w:t xml:space="preserve">Ilustración </w:t>
      </w:r>
      <w:r>
        <w:fldChar w:fldCharType="begin"/>
      </w:r>
      <w:r>
        <w:instrText xml:space="preserve"> SEQ Ilustración \* ARABIC </w:instrText>
      </w:r>
      <w:r>
        <w:fldChar w:fldCharType="separate"/>
      </w:r>
      <w:r w:rsidR="006E138A">
        <w:rPr>
          <w:noProof/>
        </w:rPr>
        <w:t>1</w:t>
      </w:r>
      <w:r>
        <w:fldChar w:fldCharType="end"/>
      </w:r>
    </w:p>
    <w:p w:rsidR="00DA146E" w:rsidRDefault="00DA146E" w:rsidP="00DA146E">
      <w:r>
        <w:t>Los componentes distribuidos son los EJB. De esta forma el programador solo tiene que centrarse en la lógica de su programa dejando de lado toda la parte de control de la aplicación em</w:t>
      </w:r>
      <w:r w:rsidR="004F4A87">
        <w:t xml:space="preserve">presarial. En este caso se van </w:t>
      </w:r>
      <w:r>
        <w:t>a utilizar EJB de entidad que se encargan de mapear la información de la base de datos mediante objetos (ORM) de esta forma se puede acceder a los datos mediante clases Java sin tener que programar directamente la base de datos. También vamos a utilizar EJB de sesión que serán una fachada para los servicios proporcionados por nuestra aplicación y también son utilizados en algunos casos para guardar información del cliente.</w:t>
      </w:r>
    </w:p>
    <w:p w:rsidR="00DA146E" w:rsidRDefault="00DA146E" w:rsidP="00DA146E">
      <w:r>
        <w:t>Una aplicación J2EE típica estaría dentro de un proyecto EAR en el que se agruparán las entidades de la base de datos, los DAO para acceder a ellas y los BO que proporcionan la funcionalidad de esta junto al código del cliente que está compuesto por servlets y la vista que será un conjunto de pá</w:t>
      </w:r>
      <w:r w:rsidR="00C616F2">
        <w:t>ginas web en formato html o jsp (ilustración 2).</w:t>
      </w:r>
    </w:p>
    <w:p w:rsidR="00C616F2" w:rsidRDefault="004F4A87" w:rsidP="00C616F2">
      <w:pPr>
        <w:keepNext/>
        <w:jc w:val="center"/>
      </w:pPr>
      <w:r>
        <w:object w:dxaOrig="7695" w:dyaOrig="3451">
          <v:shape id="_x0000_i1026" type="#_x0000_t75" style="width:270.5pt;height:121.3pt" o:ole="">
            <v:imagedata r:id="rId11" o:title=""/>
          </v:shape>
          <o:OLEObject Type="Embed" ProgID="Visio.Drawing.15" ShapeID="_x0000_i1026" DrawAspect="Content" ObjectID="_1502621461" r:id="rId12"/>
        </w:object>
      </w:r>
    </w:p>
    <w:p w:rsidR="004F4A87" w:rsidRDefault="00C616F2" w:rsidP="00C616F2">
      <w:pPr>
        <w:pStyle w:val="Descripcin"/>
        <w:jc w:val="center"/>
      </w:pPr>
      <w:r>
        <w:t xml:space="preserve">Ilustración </w:t>
      </w:r>
      <w:r>
        <w:fldChar w:fldCharType="begin"/>
      </w:r>
      <w:r>
        <w:instrText xml:space="preserve"> SEQ Ilustración \* ARABIC </w:instrText>
      </w:r>
      <w:r>
        <w:fldChar w:fldCharType="separate"/>
      </w:r>
      <w:r w:rsidR="006E138A">
        <w:rPr>
          <w:noProof/>
        </w:rPr>
        <w:t>2</w:t>
      </w:r>
      <w:r>
        <w:fldChar w:fldCharType="end"/>
      </w:r>
    </w:p>
    <w:p w:rsidR="00DA146E" w:rsidRDefault="00DA146E" w:rsidP="00DA146E">
      <w:r>
        <w:t>Como podemos ver es posible escribir todos los clientes que se quiera pero estos deben estar dentro de nuestra aplicación por lo que se restringe el acceso a las funcionalidades de la aplicación por parte de terceros y también por parte de otros sistemas ya que el cliente será obligatoriamente una página web o un programa Java puro.</w:t>
      </w:r>
    </w:p>
    <w:p w:rsidR="00DA146E" w:rsidRDefault="00DA146E" w:rsidP="00DA146E">
      <w:r>
        <w:t>En este proyecto se va a encontrar una forma de crear clientes diferentes que estén funcionando fuera de nuestra aplicación empresarial. Esto se hará convirtiendo la aplicación en un servicio RESTful.</w:t>
      </w:r>
    </w:p>
    <w:p w:rsidR="00DA146E" w:rsidRDefault="00DA146E" w:rsidP="00DA146E">
      <w:r>
        <w:t xml:space="preserve">Un servicio REST se puede explicar de forma sencilla como aquel que responde a llamadas http </w:t>
      </w:r>
      <w:r w:rsidR="00C616F2">
        <w:t xml:space="preserve">efectuadas </w:t>
      </w:r>
      <w:r>
        <w:t xml:space="preserve">mediante diferentes URI's devolviendo la información solicitada. Esto esencialmente es lo mismo que harán los BO dentro de nuestra aplicación empresarial al ser inyectados en el cliente. </w:t>
      </w:r>
    </w:p>
    <w:p w:rsidR="00DA146E" w:rsidRDefault="00DA146E" w:rsidP="00DA146E">
      <w:r>
        <w:t xml:space="preserve">Estos servicios se podrían comparar con el funcionamiento cliente-servidor de una página web estática en la que el cliente le manda una URL al servidor y este le responde con los datos que componen la página solicitada sin tener en cuenta la información de sesión del cliente. En un servicio REST hay </w:t>
      </w:r>
      <w:r w:rsidR="00C616F2">
        <w:t>más</w:t>
      </w:r>
      <w:r>
        <w:t xml:space="preserve"> libertad ya que estas peticiones se pueden hacer enviando datos extra de diferentes formas como por ejemplo paso de parámetros, envió de datos en formato XML, JSON… y este nos puede responder también mediante diferentes formatos como texto plano, HTML, XML o JSON por ejemplo.</w:t>
      </w:r>
    </w:p>
    <w:p w:rsidR="00DA146E" w:rsidRDefault="00DA146E" w:rsidP="00DA146E"/>
    <w:p w:rsidR="00DA146E" w:rsidRDefault="00DA146E" w:rsidP="00DA146E"/>
    <w:p w:rsidR="00DA146E" w:rsidRDefault="00C616F2" w:rsidP="009834DE">
      <w:pPr>
        <w:pStyle w:val="Ttulo1"/>
      </w:pPr>
      <w:r>
        <w:t xml:space="preserve">Motivación y </w:t>
      </w:r>
      <w:r w:rsidR="009834DE" w:rsidRPr="009834DE">
        <w:t>objetivos</w:t>
      </w:r>
    </w:p>
    <w:p w:rsidR="00DA146E" w:rsidRPr="00DA146E" w:rsidRDefault="00DA146E" w:rsidP="00DA146E">
      <w:pPr>
        <w:pStyle w:val="Ttulo2"/>
      </w:pPr>
      <w:r w:rsidRPr="00DA146E">
        <w:t>Motivación</w:t>
      </w:r>
    </w:p>
    <w:p w:rsidR="00DA146E" w:rsidRDefault="00DA146E" w:rsidP="00DA146E">
      <w:r>
        <w:t>Se va a par</w:t>
      </w:r>
      <w:r w:rsidR="009834DE">
        <w:t xml:space="preserve">tir de una aplicación existente, </w:t>
      </w:r>
      <w:r>
        <w:t>Sparrow</w:t>
      </w:r>
      <w:r w:rsidR="009834DE">
        <w:t>,</w:t>
      </w:r>
      <w:r>
        <w:t xml:space="preserve"> que es una pequeña red social similar a Twitter escrita en J2EE y por lo tanto con un cliente que forma parte de la aplicación empresarial. </w:t>
      </w:r>
    </w:p>
    <w:p w:rsidR="00DA146E" w:rsidRDefault="00DA146E" w:rsidP="00DA146E">
      <w:r>
        <w:t>Teniendo ya escrito el código de entidades y lógica se va a adaptar para que se convierta en un servicio REST y así poder escribir clientes externos que puedan consumir sus recursos como otros servicios existentes en la actualidad.</w:t>
      </w:r>
    </w:p>
    <w:p w:rsidR="00DA146E" w:rsidRDefault="00DA146E" w:rsidP="00DA146E">
      <w:r>
        <w:t>Al convertir la aplicación será posible utilizarla de diferentes formas y en diferentes sistemas además de poder abrir esta a otros desarrolladores y llegando a una cantidad mayor de usuarios.</w:t>
      </w:r>
    </w:p>
    <w:p w:rsidR="00DA146E" w:rsidRDefault="00DA146E" w:rsidP="00DA146E">
      <w:pPr>
        <w:pStyle w:val="Ttulo2"/>
      </w:pPr>
      <w:r>
        <w:lastRenderedPageBreak/>
        <w:t>Objetivos</w:t>
      </w:r>
    </w:p>
    <w:p w:rsidR="00DA146E" w:rsidRDefault="00DA146E" w:rsidP="00DA146E">
      <w:r>
        <w:t>El primer paso será la conversión a servicio creando una nueva aplicación web. Para el intercambio de datos se va a utilizar el formato JSON ya que se probará con un cliente en javascript y la lectura de datos en JSON es más fácil y rápida que en otros.</w:t>
      </w:r>
    </w:p>
    <w:p w:rsidR="00DA146E" w:rsidRDefault="00DA146E" w:rsidP="00DA146E">
      <w:r>
        <w:t>Sparrow es una aplicación que permite el acceso a usuarios invitados a ciertas secciones pero que requiere que el usuario esté registrado para poder utilizarla a fondo por lo que hay que establecer un sistema de seguridad que pueda controlar el acceso de los clientes.</w:t>
      </w:r>
    </w:p>
    <w:p w:rsidR="00DA146E" w:rsidRDefault="00DA146E" w:rsidP="00DA146E">
      <w:r>
        <w:t>En el momento en el que ya esté el servicio en funcionamiento se puede proceder a escribir la parte de cliente. Como objetivo se ha puesto comprobar la compatibilidad de este servicio con diferentes tipos de cliente por lo que se va a escribir un cliente con Java que será una aplicación web externa a nuestro servicio  y otro cliente que funcionará con HTML y javascript.</w:t>
      </w:r>
    </w:p>
    <w:p w:rsidR="00DA146E" w:rsidRDefault="00DA146E" w:rsidP="00DA146E">
      <w:pPr>
        <w:pStyle w:val="Ttulo1"/>
      </w:pPr>
      <w:r>
        <w:t>Estado del arte</w:t>
      </w:r>
    </w:p>
    <w:p w:rsidR="00DA146E" w:rsidRDefault="00DA146E" w:rsidP="00DA146E">
      <w:pPr>
        <w:pStyle w:val="Ttulo2"/>
      </w:pPr>
      <w:r>
        <w:t>Servicios RESTful</w:t>
      </w:r>
    </w:p>
    <w:p w:rsidR="00DA146E" w:rsidRDefault="00DA146E" w:rsidP="00536A6D">
      <w:r>
        <w:t xml:space="preserve">¿Que es REST? El termino </w:t>
      </w:r>
      <w:r w:rsidR="00536A6D">
        <w:t>apareció en</w:t>
      </w:r>
      <w:r>
        <w:t xml:space="preserve"> la disertación de</w:t>
      </w:r>
      <w:r w:rsidR="000E55D5">
        <w:t xml:space="preserve"> Roy Fielding en el año 2000 </w:t>
      </w:r>
      <w:sdt>
        <w:sdtPr>
          <w:id w:val="-1905211735"/>
          <w:citation/>
        </w:sdtPr>
        <w:sdtContent>
          <w:r w:rsidR="000E55D5">
            <w:fldChar w:fldCharType="begin"/>
          </w:r>
          <w:r w:rsidR="000E55D5">
            <w:instrText xml:space="preserve"> CITATION Jos09 \l 3082 </w:instrText>
          </w:r>
          <w:r w:rsidR="000E55D5">
            <w:fldChar w:fldCharType="separate"/>
          </w:r>
          <w:r w:rsidR="000E55D5">
            <w:rPr>
              <w:noProof/>
            </w:rPr>
            <w:t>(Sandoval, 2009)</w:t>
          </w:r>
          <w:r w:rsidR="000E55D5">
            <w:fldChar w:fldCharType="end"/>
          </w:r>
        </w:sdtContent>
      </w:sdt>
      <w:r>
        <w:t xml:space="preserve"> y viene de Representational State Transfer. REST no es una arquitectura en sí, es un conjunto de reglas que salen del </w:t>
      </w:r>
      <w:r>
        <w:rPr>
          <w:i/>
          <w:iCs/>
        </w:rPr>
        <w:t>null space</w:t>
      </w:r>
      <w:r>
        <w:t xml:space="preserve"> que representa la viabilidad de cada tecnología y estilo de programación sin límites. Partiendo de esto las reglas que rigen un sistema REST son:</w:t>
      </w:r>
    </w:p>
    <w:p w:rsidR="00DA146E" w:rsidRDefault="00DA146E" w:rsidP="00DA146E">
      <w:pPr>
        <w:pStyle w:val="Prrafodelista"/>
        <w:numPr>
          <w:ilvl w:val="0"/>
          <w:numId w:val="16"/>
        </w:numPr>
      </w:pPr>
      <w:r>
        <w:t>Es un sistema cliente-servidor.</w:t>
      </w:r>
    </w:p>
    <w:p w:rsidR="00DA146E" w:rsidRDefault="00DA146E" w:rsidP="00DA146E">
      <w:pPr>
        <w:pStyle w:val="Prrafodelista"/>
        <w:numPr>
          <w:ilvl w:val="0"/>
          <w:numId w:val="16"/>
        </w:numPr>
      </w:pPr>
      <w:r>
        <w:t>Es sin estado. Las llamadas al servicio son independientes entre sí.</w:t>
      </w:r>
    </w:p>
    <w:p w:rsidR="00DA146E" w:rsidRDefault="00DA146E" w:rsidP="00DA146E">
      <w:pPr>
        <w:pStyle w:val="Prrafodelista"/>
        <w:numPr>
          <w:ilvl w:val="0"/>
          <w:numId w:val="16"/>
        </w:numPr>
      </w:pPr>
      <w:r>
        <w:t>Uniformemente accesible. Cada recurso tiene una dirección única.</w:t>
      </w:r>
    </w:p>
    <w:p w:rsidR="00DA146E" w:rsidRDefault="00DA146E" w:rsidP="00DA146E">
      <w:pPr>
        <w:pStyle w:val="Prrafodelista"/>
        <w:numPr>
          <w:ilvl w:val="0"/>
          <w:numId w:val="16"/>
        </w:numPr>
      </w:pPr>
      <w:r>
        <w:t>Va por capas y es escalable.</w:t>
      </w:r>
    </w:p>
    <w:p w:rsidR="00DA146E" w:rsidRDefault="00DA146E" w:rsidP="00536A6D">
      <w:pPr>
        <w:pStyle w:val="Prrafodelista"/>
        <w:numPr>
          <w:ilvl w:val="0"/>
          <w:numId w:val="16"/>
        </w:numPr>
      </w:pPr>
      <w:r>
        <w:t>Provee código si se le pide. Esto es optativo. Las aplicaciones se pueden extender en tiempo de ejecución permitiendo que se descargue su código. No es nuestro caso.</w:t>
      </w:r>
    </w:p>
    <w:p w:rsidR="00DA146E" w:rsidRDefault="00536A6D" w:rsidP="00536A6D">
      <w:r>
        <w:t>Entonces teniendo en cuenta estas reglas veremos que n</w:t>
      </w:r>
      <w:r w:rsidR="00DA146E">
        <w:t xml:space="preserve">uestro servicio es cliente servidor ya que se van a escribir dos clientes que </w:t>
      </w:r>
      <w:r>
        <w:t>consumirán</w:t>
      </w:r>
      <w:r w:rsidR="00DA146E">
        <w:t xml:space="preserve"> el servicio que está en el servidor. Las llamadas van a ser sin estado</w:t>
      </w:r>
      <w:r>
        <w:t>,</w:t>
      </w:r>
      <w:r w:rsidR="00DA146E">
        <w:t xml:space="preserve"> ya que aunque el cliente sí tendrá en cuenta los datos del usuario el servicio no los necesita al </w:t>
      </w:r>
      <w:r w:rsidR="00D35D0D">
        <w:t>recibir</w:t>
      </w:r>
      <w:r w:rsidR="00DA146E">
        <w:t xml:space="preserve"> una llamada, si esta es correcta él responderá proporcionando los datos solicitados. Sí se utilizarán los datos de autenticación pero estos se le pasan al servidor no al servicio. Cada recurso tiene su propia dirección y es independiente del resto no existe ninguna interacción entre ellos. Va por capas ya que partimos de una aplicación empresarial</w:t>
      </w:r>
      <w:r>
        <w:t xml:space="preserve"> y esta ya viene organizada por capas. Finalmente como la última regla es optativa</w:t>
      </w:r>
      <w:r w:rsidR="00D35D0D">
        <w:t>,</w:t>
      </w:r>
      <w:r>
        <w:t xml:space="preserve"> no se comparte el código.</w:t>
      </w:r>
    </w:p>
    <w:p w:rsidR="00DA146E" w:rsidRDefault="00DA146E" w:rsidP="00536A6D">
      <w:pPr>
        <w:rPr>
          <w:rFonts w:ascii="Courier New" w:hAnsi="Courier New"/>
          <w:b/>
          <w:bCs/>
        </w:rPr>
      </w:pPr>
      <w:r>
        <w:t xml:space="preserve">Para acceder a la información se van a </w:t>
      </w:r>
      <w:r w:rsidR="00536A6D">
        <w:t>utilizar</w:t>
      </w:r>
      <w:r>
        <w:t xml:space="preserve"> URI's (Uniform Resource Identifier). No se especifica que las URI tengan que ser enlaces pero como el servicio funciona sobre la web estos terminan </w:t>
      </w:r>
      <w:r w:rsidR="000A5A19">
        <w:t>siéndolo</w:t>
      </w:r>
      <w:r>
        <w:t>.  Las llamadas se van a hacer por medio del protocolo http por lo que se nos permite utilizar los mensajes GET, POST, PUT, DELETE Para realizar consultas, modificar y añadir datos y borrar respectivamente dándonos capacidades CRUD. Así una llamada a un servicio REST sería tan simple como escribir una URI:</w:t>
      </w:r>
    </w:p>
    <w:p w:rsidR="00DA146E" w:rsidRPr="00536A6D" w:rsidRDefault="0061045D" w:rsidP="00536A6D">
      <w:pPr>
        <w:pStyle w:val="Sinespaciado"/>
        <w:jc w:val="center"/>
        <w:rPr>
          <w:b/>
        </w:rPr>
      </w:pPr>
      <w:hyperlink r:id="rId13" w:history="1">
        <w:r w:rsidR="00DA146E" w:rsidRPr="00536A6D">
          <w:rPr>
            <w:rStyle w:val="Hipervnculo"/>
            <w:b/>
            <w:color w:val="auto"/>
            <w:u w:val="none"/>
          </w:rPr>
          <w:t>http://jsonplaceholder.typicode.com/users</w:t>
        </w:r>
      </w:hyperlink>
    </w:p>
    <w:p w:rsidR="00DA146E" w:rsidRDefault="00DA146E" w:rsidP="00DA146E">
      <w:pPr>
        <w:pStyle w:val="Sinespaciado"/>
        <w:jc w:val="center"/>
      </w:pPr>
    </w:p>
    <w:p w:rsidR="00DA146E" w:rsidRDefault="00DA146E" w:rsidP="00536A6D">
      <w:pPr>
        <w:rPr>
          <w:rFonts w:ascii="Courier New" w:hAnsi="Courier New"/>
          <w:color w:val="000000"/>
        </w:rPr>
      </w:pPr>
      <w:r>
        <w:lastRenderedPageBreak/>
        <w:t>Esto enviaría una petición GET al servicio sin parametros. El servicio alojado en jsonplaceholder.typicode.com responde a la petición GET en la dirección /users y como está programado para responder en esta nos devolverá los datos que se han solicitado:</w:t>
      </w:r>
    </w:p>
    <w:p w:rsidR="00DA146E" w:rsidRDefault="0064176D" w:rsidP="00DA146E">
      <w:r>
        <w:rPr>
          <w:noProof/>
          <w:lang w:eastAsia="es-ES"/>
        </w:rPr>
        <mc:AlternateContent>
          <mc:Choice Requires="wps">
            <w:drawing>
              <wp:anchor distT="0" distB="0" distL="114300" distR="114300" simplePos="0" relativeHeight="251658240" behindDoc="0" locked="0" layoutInCell="1" allowOverlap="1">
                <wp:simplePos x="0" y="0"/>
                <wp:positionH relativeFrom="page">
                  <wp:align>center</wp:align>
                </wp:positionH>
                <wp:positionV relativeFrom="paragraph">
                  <wp:posOffset>-312</wp:posOffset>
                </wp:positionV>
                <wp:extent cx="3553200" cy="3913200"/>
                <wp:effectExtent l="0" t="0" r="28575" b="28575"/>
                <wp:wrapTopAndBottom/>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3200" cy="3913200"/>
                        </a:xfrm>
                        <a:prstGeom prst="rect">
                          <a:avLst/>
                        </a:prstGeom>
                        <a:solidFill>
                          <a:srgbClr val="FFFFFF"/>
                        </a:solidFill>
                        <a:ln w="9525">
                          <a:solidFill>
                            <a:srgbClr val="000000"/>
                          </a:solidFill>
                          <a:miter lim="800000"/>
                          <a:headEnd/>
                          <a:tailEnd/>
                        </a:ln>
                      </wps:spPr>
                      <wps:txbx>
                        <w:txbxContent>
                          <w:p w:rsidR="0061045D" w:rsidRDefault="0061045D" w:rsidP="0064176D">
                            <w:pPr>
                              <w:pStyle w:val="Sinespaciado"/>
                            </w:pPr>
                            <w:r>
                              <w:t>[</w:t>
                            </w:r>
                          </w:p>
                          <w:p w:rsidR="0061045D" w:rsidRDefault="0061045D" w:rsidP="0064176D">
                            <w:pPr>
                              <w:pStyle w:val="Sinespaciado"/>
                            </w:pPr>
                            <w:r>
                              <w:t xml:space="preserve">  {</w:t>
                            </w:r>
                          </w:p>
                          <w:p w:rsidR="0061045D" w:rsidRDefault="0061045D" w:rsidP="0064176D">
                            <w:pPr>
                              <w:pStyle w:val="Sinespaciado"/>
                            </w:pPr>
                            <w:r>
                              <w:t xml:space="preserve">    "id": 1,</w:t>
                            </w:r>
                          </w:p>
                          <w:p w:rsidR="0061045D" w:rsidRDefault="0061045D" w:rsidP="0064176D">
                            <w:pPr>
                              <w:pStyle w:val="Sinespaciado"/>
                            </w:pPr>
                            <w:r>
                              <w:t xml:space="preserve">    "name": "Leanne Graham",</w:t>
                            </w:r>
                          </w:p>
                          <w:p w:rsidR="0061045D" w:rsidRDefault="0061045D" w:rsidP="0064176D">
                            <w:pPr>
                              <w:pStyle w:val="Sinespaciado"/>
                            </w:pPr>
                            <w:r>
                              <w:t xml:space="preserve">    "username": "Bret",</w:t>
                            </w:r>
                          </w:p>
                          <w:p w:rsidR="0061045D" w:rsidRDefault="0061045D" w:rsidP="0064176D">
                            <w:pPr>
                              <w:pStyle w:val="Sinespaciado"/>
                            </w:pPr>
                            <w:r>
                              <w:t xml:space="preserve">    "email": "Sincere@april.biz",</w:t>
                            </w:r>
                          </w:p>
                          <w:p w:rsidR="0061045D" w:rsidRDefault="0061045D" w:rsidP="0064176D">
                            <w:pPr>
                              <w:pStyle w:val="Sinespaciado"/>
                            </w:pPr>
                            <w:r>
                              <w:t xml:space="preserve">    "address": {</w:t>
                            </w:r>
                          </w:p>
                          <w:p w:rsidR="0061045D" w:rsidRDefault="0061045D" w:rsidP="0064176D">
                            <w:pPr>
                              <w:pStyle w:val="Sinespaciado"/>
                            </w:pPr>
                            <w:r>
                              <w:t xml:space="preserve">      "street": "Kulas Light",</w:t>
                            </w:r>
                          </w:p>
                          <w:p w:rsidR="0061045D" w:rsidRDefault="0061045D" w:rsidP="0064176D">
                            <w:pPr>
                              <w:pStyle w:val="Sinespaciado"/>
                            </w:pPr>
                            <w:r>
                              <w:t xml:space="preserve">      "suite": "Apt. 556",</w:t>
                            </w:r>
                          </w:p>
                          <w:p w:rsidR="0061045D" w:rsidRDefault="0061045D" w:rsidP="0064176D">
                            <w:pPr>
                              <w:pStyle w:val="Sinespaciado"/>
                            </w:pPr>
                            <w:r>
                              <w:t xml:space="preserve">      "city": "Gwenborough",</w:t>
                            </w:r>
                          </w:p>
                          <w:p w:rsidR="0061045D" w:rsidRDefault="0061045D" w:rsidP="0064176D">
                            <w:pPr>
                              <w:pStyle w:val="Sinespaciado"/>
                            </w:pPr>
                            <w:r>
                              <w:t xml:space="preserve">      "zipcode": "92998-3874",</w:t>
                            </w:r>
                          </w:p>
                          <w:p w:rsidR="0061045D" w:rsidRDefault="0061045D" w:rsidP="0064176D">
                            <w:pPr>
                              <w:pStyle w:val="Sinespaciado"/>
                            </w:pPr>
                            <w:r>
                              <w:t xml:space="preserve">      "geo": {</w:t>
                            </w:r>
                          </w:p>
                          <w:p w:rsidR="0061045D" w:rsidRDefault="0061045D" w:rsidP="0064176D">
                            <w:pPr>
                              <w:pStyle w:val="Sinespaciado"/>
                            </w:pPr>
                            <w:r>
                              <w:t xml:space="preserve">        "lat": "-37.3159",</w:t>
                            </w:r>
                          </w:p>
                          <w:p w:rsidR="0061045D" w:rsidRDefault="0061045D" w:rsidP="0064176D">
                            <w:pPr>
                              <w:pStyle w:val="Sinespaciado"/>
                            </w:pPr>
                            <w:r>
                              <w:t xml:space="preserve">        "lng": "81.1496"</w:t>
                            </w:r>
                          </w:p>
                          <w:p w:rsidR="0061045D" w:rsidRDefault="0061045D" w:rsidP="0064176D">
                            <w:pPr>
                              <w:pStyle w:val="Sinespaciado"/>
                            </w:pPr>
                            <w:r>
                              <w:t xml:space="preserve">      }</w:t>
                            </w:r>
                          </w:p>
                          <w:p w:rsidR="0061045D" w:rsidRDefault="0061045D" w:rsidP="0064176D">
                            <w:pPr>
                              <w:pStyle w:val="Sinespaciado"/>
                            </w:pPr>
                            <w:r>
                              <w:t xml:space="preserve">    },</w:t>
                            </w:r>
                          </w:p>
                          <w:p w:rsidR="0061045D" w:rsidRDefault="0061045D" w:rsidP="0064176D">
                            <w:pPr>
                              <w:pStyle w:val="Sinespaciado"/>
                            </w:pPr>
                            <w:r>
                              <w:t xml:space="preserve">    "phone": "1-770-736-8031 x56442",</w:t>
                            </w:r>
                          </w:p>
                          <w:p w:rsidR="0061045D" w:rsidRDefault="0061045D" w:rsidP="0064176D">
                            <w:pPr>
                              <w:pStyle w:val="Sinespaciado"/>
                            </w:pPr>
                            <w:r>
                              <w:t xml:space="preserve">    "website": "hildegard.org",</w:t>
                            </w:r>
                          </w:p>
                          <w:p w:rsidR="0061045D" w:rsidRDefault="0061045D" w:rsidP="0064176D">
                            <w:pPr>
                              <w:pStyle w:val="Sinespaciado"/>
                            </w:pPr>
                            <w:r>
                              <w:t xml:space="preserve">    "company": {</w:t>
                            </w:r>
                          </w:p>
                          <w:p w:rsidR="0061045D" w:rsidRDefault="0061045D" w:rsidP="0064176D">
                            <w:pPr>
                              <w:pStyle w:val="Sinespaciado"/>
                            </w:pPr>
                            <w:r>
                              <w:t>...</w:t>
                            </w:r>
                          </w:p>
                          <w:p w:rsidR="0061045D" w:rsidRDefault="0061045D" w:rsidP="0064176D">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0;margin-top:0;width:279.8pt;height:308.15pt;z-index:2516582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">
                <v:textbox style="mso-fit-shape-to-text:t">
                  <w:txbxContent>
                    <w:p w:rsidR="0061045D" w:rsidRDefault="0061045D" w:rsidP="0064176D">
                      <w:pPr>
                        <w:pStyle w:val="Sinespaciado"/>
                      </w:pPr>
                      <w:r>
                        <w:t>[</w:t>
                      </w:r>
                    </w:p>
                    <w:p w:rsidR="0061045D" w:rsidRDefault="0061045D" w:rsidP="0064176D">
                      <w:pPr>
                        <w:pStyle w:val="Sinespaciado"/>
                      </w:pPr>
                      <w:r>
                        <w:t xml:space="preserve">  {</w:t>
                      </w:r>
                    </w:p>
                    <w:p w:rsidR="0061045D" w:rsidRDefault="0061045D" w:rsidP="0064176D">
                      <w:pPr>
                        <w:pStyle w:val="Sinespaciado"/>
                      </w:pPr>
                      <w:r>
                        <w:t xml:space="preserve">    "id": 1,</w:t>
                      </w:r>
                    </w:p>
                    <w:p w:rsidR="0061045D" w:rsidRDefault="0061045D" w:rsidP="0064176D">
                      <w:pPr>
                        <w:pStyle w:val="Sinespaciado"/>
                      </w:pPr>
                      <w:r>
                        <w:t xml:space="preserve">    "name": "Leanne Graham",</w:t>
                      </w:r>
                    </w:p>
                    <w:p w:rsidR="0061045D" w:rsidRDefault="0061045D" w:rsidP="0064176D">
                      <w:pPr>
                        <w:pStyle w:val="Sinespaciado"/>
                      </w:pPr>
                      <w:r>
                        <w:t xml:space="preserve">    "username": "Bret",</w:t>
                      </w:r>
                    </w:p>
                    <w:p w:rsidR="0061045D" w:rsidRDefault="0061045D" w:rsidP="0064176D">
                      <w:pPr>
                        <w:pStyle w:val="Sinespaciado"/>
                      </w:pPr>
                      <w:r>
                        <w:t xml:space="preserve">    "email": "Sincere@april.biz",</w:t>
                      </w:r>
                    </w:p>
                    <w:p w:rsidR="0061045D" w:rsidRDefault="0061045D" w:rsidP="0064176D">
                      <w:pPr>
                        <w:pStyle w:val="Sinespaciado"/>
                      </w:pPr>
                      <w:r>
                        <w:t xml:space="preserve">    "address": {</w:t>
                      </w:r>
                    </w:p>
                    <w:p w:rsidR="0061045D" w:rsidRDefault="0061045D" w:rsidP="0064176D">
                      <w:pPr>
                        <w:pStyle w:val="Sinespaciado"/>
                      </w:pPr>
                      <w:r>
                        <w:t xml:space="preserve">      "street": "Kulas Light",</w:t>
                      </w:r>
                    </w:p>
                    <w:p w:rsidR="0061045D" w:rsidRDefault="0061045D" w:rsidP="0064176D">
                      <w:pPr>
                        <w:pStyle w:val="Sinespaciado"/>
                      </w:pPr>
                      <w:r>
                        <w:t xml:space="preserve">      "suite": "Apt. 556",</w:t>
                      </w:r>
                    </w:p>
                    <w:p w:rsidR="0061045D" w:rsidRDefault="0061045D" w:rsidP="0064176D">
                      <w:pPr>
                        <w:pStyle w:val="Sinespaciado"/>
                      </w:pPr>
                      <w:r>
                        <w:t xml:space="preserve">      "city": "Gwenborough",</w:t>
                      </w:r>
                    </w:p>
                    <w:p w:rsidR="0061045D" w:rsidRDefault="0061045D" w:rsidP="0064176D">
                      <w:pPr>
                        <w:pStyle w:val="Sinespaciado"/>
                      </w:pPr>
                      <w:r>
                        <w:t xml:space="preserve">      "zipcode": "92998-3874",</w:t>
                      </w:r>
                    </w:p>
                    <w:p w:rsidR="0061045D" w:rsidRDefault="0061045D" w:rsidP="0064176D">
                      <w:pPr>
                        <w:pStyle w:val="Sinespaciado"/>
                      </w:pPr>
                      <w:r>
                        <w:t xml:space="preserve">      "geo": {</w:t>
                      </w:r>
                    </w:p>
                    <w:p w:rsidR="0061045D" w:rsidRDefault="0061045D" w:rsidP="0064176D">
                      <w:pPr>
                        <w:pStyle w:val="Sinespaciado"/>
                      </w:pPr>
                      <w:r>
                        <w:t xml:space="preserve">        "lat": "-37.3159",</w:t>
                      </w:r>
                    </w:p>
                    <w:p w:rsidR="0061045D" w:rsidRDefault="0061045D" w:rsidP="0064176D">
                      <w:pPr>
                        <w:pStyle w:val="Sinespaciado"/>
                      </w:pPr>
                      <w:r>
                        <w:t xml:space="preserve">        "lng": "81.1496"</w:t>
                      </w:r>
                    </w:p>
                    <w:p w:rsidR="0061045D" w:rsidRDefault="0061045D" w:rsidP="0064176D">
                      <w:pPr>
                        <w:pStyle w:val="Sinespaciado"/>
                      </w:pPr>
                      <w:r>
                        <w:t xml:space="preserve">      }</w:t>
                      </w:r>
                    </w:p>
                    <w:p w:rsidR="0061045D" w:rsidRDefault="0061045D" w:rsidP="0064176D">
                      <w:pPr>
                        <w:pStyle w:val="Sinespaciado"/>
                      </w:pPr>
                      <w:r>
                        <w:t xml:space="preserve">    },</w:t>
                      </w:r>
                    </w:p>
                    <w:p w:rsidR="0061045D" w:rsidRDefault="0061045D" w:rsidP="0064176D">
                      <w:pPr>
                        <w:pStyle w:val="Sinespaciado"/>
                      </w:pPr>
                      <w:r>
                        <w:t xml:space="preserve">    "phone": "1-770-736-8031 x56442",</w:t>
                      </w:r>
                    </w:p>
                    <w:p w:rsidR="0061045D" w:rsidRDefault="0061045D" w:rsidP="0064176D">
                      <w:pPr>
                        <w:pStyle w:val="Sinespaciado"/>
                      </w:pPr>
                      <w:r>
                        <w:t xml:space="preserve">    "website": "hildegard.org",</w:t>
                      </w:r>
                    </w:p>
                    <w:p w:rsidR="0061045D" w:rsidRDefault="0061045D" w:rsidP="0064176D">
                      <w:pPr>
                        <w:pStyle w:val="Sinespaciado"/>
                      </w:pPr>
                      <w:r>
                        <w:t xml:space="preserve">    "company": {</w:t>
                      </w:r>
                    </w:p>
                    <w:p w:rsidR="0061045D" w:rsidRDefault="0061045D" w:rsidP="0064176D">
                      <w:pPr>
                        <w:pStyle w:val="Sinespaciado"/>
                      </w:pPr>
                      <w:r>
                        <w:t>...</w:t>
                      </w:r>
                    </w:p>
                    <w:p w:rsidR="0061045D" w:rsidRDefault="0061045D" w:rsidP="0064176D">
                      <w:pPr>
                        <w:jc w:val="left"/>
                      </w:pPr>
                    </w:p>
                  </w:txbxContent>
                </v:textbox>
                <w10:wrap type="topAndBottom" anchorx="page"/>
              </v:shape>
            </w:pict>
          </mc:Fallback>
        </mc:AlternateContent>
      </w:r>
    </w:p>
    <w:p w:rsidR="00DA146E" w:rsidRDefault="00DA146E" w:rsidP="00DA146E">
      <w:r>
        <w:t>Como se puede observar la respuesta obtenida es en formato JSON. Esta sería una llamada simple mediante GET. También sería posible enviar parámetros en la URI o incluso información amplia en formatos como XML o JSON. Por ejemplo:</w:t>
      </w:r>
    </w:p>
    <w:p w:rsidR="00DA146E" w:rsidRPr="00536A6D" w:rsidRDefault="0061045D" w:rsidP="00536A6D">
      <w:pPr>
        <w:pStyle w:val="Sinespaciado"/>
        <w:jc w:val="center"/>
        <w:rPr>
          <w:b/>
        </w:rPr>
      </w:pPr>
      <w:hyperlink r:id="rId14" w:history="1">
        <w:r w:rsidR="00DA146E" w:rsidRPr="00536A6D">
          <w:rPr>
            <w:rStyle w:val="Hipervnculo"/>
            <w:b/>
            <w:color w:val="auto"/>
            <w:u w:val="none"/>
          </w:rPr>
          <w:t>http://jsonplaceholder.typicode.com/users/10</w:t>
        </w:r>
      </w:hyperlink>
    </w:p>
    <w:p w:rsidR="00DA146E" w:rsidRDefault="00DA146E" w:rsidP="00DA146E"/>
    <w:p w:rsidR="00DA146E" w:rsidRDefault="002252F9" w:rsidP="00DA146E">
      <w:pPr>
        <w:rPr>
          <w:rFonts w:ascii="Courier New" w:hAnsi="Courier New"/>
          <w:color w:val="000000"/>
        </w:rPr>
      </w:pPr>
      <w:r w:rsidRPr="0064176D">
        <w:rPr>
          <w:rFonts w:ascii="Courier New" w:hAnsi="Courier New"/>
          <w:noProof/>
          <w:color w:val="000000"/>
          <w:lang w:eastAsia="es-ES"/>
        </w:rPr>
        <mc:AlternateContent>
          <mc:Choice Requires="wps">
            <w:drawing>
              <wp:anchor distT="0" distB="0" distL="114300" distR="114300" simplePos="0" relativeHeight="251659264" behindDoc="0" locked="0" layoutInCell="1" allowOverlap="1" wp14:anchorId="5B271BFE" wp14:editId="0669D48A">
                <wp:simplePos x="0" y="0"/>
                <wp:positionH relativeFrom="page">
                  <wp:align>center</wp:align>
                </wp:positionH>
                <wp:positionV relativeFrom="page">
                  <wp:posOffset>7139964</wp:posOffset>
                </wp:positionV>
                <wp:extent cx="3614400" cy="2390400"/>
                <wp:effectExtent l="0" t="0" r="24765" b="10160"/>
                <wp:wrapTopAndBottom/>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4400" cy="2390400"/>
                        </a:xfrm>
                        <a:prstGeom prst="rect">
                          <a:avLst/>
                        </a:prstGeom>
                        <a:solidFill>
                          <a:srgbClr val="FFFFFF"/>
                        </a:solidFill>
                        <a:ln w="9525">
                          <a:solidFill>
                            <a:srgbClr val="000000"/>
                          </a:solidFill>
                          <a:miter lim="800000"/>
                          <a:headEnd/>
                          <a:tailEnd/>
                        </a:ln>
                      </wps:spPr>
                      <wps:txbx>
                        <w:txbxContent>
                          <w:p w:rsidR="0061045D" w:rsidRDefault="0061045D" w:rsidP="0064176D">
                            <w:pPr>
                              <w:pStyle w:val="Sinespaciado"/>
                            </w:pPr>
                            <w:r>
                              <w:t>{</w:t>
                            </w:r>
                          </w:p>
                          <w:p w:rsidR="0061045D" w:rsidRDefault="0061045D" w:rsidP="0064176D">
                            <w:pPr>
                              <w:pStyle w:val="Sinespaciado"/>
                            </w:pPr>
                            <w:r>
                              <w:t xml:space="preserve">  "id": 10,</w:t>
                            </w:r>
                          </w:p>
                          <w:p w:rsidR="0061045D" w:rsidRDefault="0061045D" w:rsidP="0064176D">
                            <w:pPr>
                              <w:pStyle w:val="Sinespaciado"/>
                            </w:pPr>
                            <w:r>
                              <w:t xml:space="preserve">  "name": "Clementina DuBuque",</w:t>
                            </w:r>
                          </w:p>
                          <w:p w:rsidR="0061045D" w:rsidRDefault="0061045D" w:rsidP="0064176D">
                            <w:pPr>
                              <w:pStyle w:val="Sinespaciado"/>
                            </w:pPr>
                            <w:r>
                              <w:t xml:space="preserve">  "username": "Moriah.Stanton",</w:t>
                            </w:r>
                          </w:p>
                          <w:p w:rsidR="0061045D" w:rsidRDefault="0061045D" w:rsidP="0064176D">
                            <w:pPr>
                              <w:pStyle w:val="Sinespaciado"/>
                            </w:pPr>
                            <w:r>
                              <w:t xml:space="preserve">  "email": "Rey.Padberg@karina.biz",</w:t>
                            </w:r>
                          </w:p>
                          <w:p w:rsidR="0061045D" w:rsidRDefault="0061045D" w:rsidP="0064176D">
                            <w:pPr>
                              <w:pStyle w:val="Sinespaciado"/>
                            </w:pPr>
                            <w:r>
                              <w:t xml:space="preserve">  "address": {</w:t>
                            </w:r>
                          </w:p>
                          <w:p w:rsidR="0061045D" w:rsidRDefault="0061045D" w:rsidP="0064176D">
                            <w:pPr>
                              <w:pStyle w:val="Sinespaciado"/>
                            </w:pPr>
                            <w:r>
                              <w:t xml:space="preserve">    "street": "Kattie Turnpike",</w:t>
                            </w:r>
                          </w:p>
                          <w:p w:rsidR="0061045D" w:rsidRDefault="0061045D" w:rsidP="0064176D">
                            <w:pPr>
                              <w:pStyle w:val="Sinespaciado"/>
                            </w:pPr>
                            <w:r>
                              <w:t xml:space="preserve">    "suite": "Suite 198",</w:t>
                            </w:r>
                          </w:p>
                          <w:p w:rsidR="0061045D" w:rsidRDefault="0061045D" w:rsidP="0064176D">
                            <w:pPr>
                              <w:pStyle w:val="Sinespaciado"/>
                            </w:pPr>
                            <w:r>
                              <w:t xml:space="preserve">    "city": "Lebsackbury",</w:t>
                            </w:r>
                          </w:p>
                          <w:p w:rsidR="0061045D" w:rsidRDefault="0061045D" w:rsidP="0064176D">
                            <w:pPr>
                              <w:pStyle w:val="Sinespaciado"/>
                            </w:pPr>
                            <w:r>
                              <w:t xml:space="preserve">    "zipcode": "31428-2261",</w:t>
                            </w:r>
                          </w:p>
                          <w:p w:rsidR="0061045D" w:rsidRDefault="0061045D" w:rsidP="0064176D">
                            <w:pPr>
                              <w:pStyle w:val="Sinespaciado"/>
                            </w:pPr>
                            <w:r>
                              <w:t xml:space="preserve">    "geo": {</w:t>
                            </w:r>
                          </w:p>
                          <w:p w:rsidR="0061045D" w:rsidRDefault="0061045D" w:rsidP="0064176D">
                            <w:pPr>
                              <w:pStyle w:val="Sinespaciado"/>
                            </w:pPr>
                            <w:r>
                              <w:t xml:space="preserve">      "lat": "-38.23</w:t>
                            </w:r>
                          </w:p>
                          <w:p w:rsidR="0061045D" w:rsidRDefault="0061045D" w:rsidP="0064176D">
                            <w:pPr>
                              <w:pStyle w:val="Sinespaciado"/>
                            </w:pPr>
                            <w:r>
                              <w:t>…</w:t>
                            </w:r>
                          </w:p>
                          <w:p w:rsidR="0061045D" w:rsidRDefault="0061045D"/>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B271BFE" id="_x0000_s1027" type="#_x0000_t202" style="position:absolute;left:0;text-align:left;margin-left:0;margin-top:562.2pt;width:284.6pt;height:188.2pt;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">
                <v:textbox>
                  <w:txbxContent>
                    <w:p w:rsidR="0061045D" w:rsidRDefault="0061045D" w:rsidP="0064176D">
                      <w:pPr>
                        <w:pStyle w:val="Sinespaciado"/>
                      </w:pPr>
                      <w:r>
                        <w:t>{</w:t>
                      </w:r>
                    </w:p>
                    <w:p w:rsidR="0061045D" w:rsidRDefault="0061045D" w:rsidP="0064176D">
                      <w:pPr>
                        <w:pStyle w:val="Sinespaciado"/>
                      </w:pPr>
                      <w:r>
                        <w:t xml:space="preserve">  "id": 10,</w:t>
                      </w:r>
                    </w:p>
                    <w:p w:rsidR="0061045D" w:rsidRDefault="0061045D" w:rsidP="0064176D">
                      <w:pPr>
                        <w:pStyle w:val="Sinespaciado"/>
                      </w:pPr>
                      <w:r>
                        <w:t xml:space="preserve">  "name": "Clementina DuBuque",</w:t>
                      </w:r>
                    </w:p>
                    <w:p w:rsidR="0061045D" w:rsidRDefault="0061045D" w:rsidP="0064176D">
                      <w:pPr>
                        <w:pStyle w:val="Sinespaciado"/>
                      </w:pPr>
                      <w:r>
                        <w:t xml:space="preserve">  "username": "Moriah.Stanton",</w:t>
                      </w:r>
                    </w:p>
                    <w:p w:rsidR="0061045D" w:rsidRDefault="0061045D" w:rsidP="0064176D">
                      <w:pPr>
                        <w:pStyle w:val="Sinespaciado"/>
                      </w:pPr>
                      <w:r>
                        <w:t xml:space="preserve">  "email": "Rey.Padberg@karina.biz",</w:t>
                      </w:r>
                    </w:p>
                    <w:p w:rsidR="0061045D" w:rsidRDefault="0061045D" w:rsidP="0064176D">
                      <w:pPr>
                        <w:pStyle w:val="Sinespaciado"/>
                      </w:pPr>
                      <w:r>
                        <w:t xml:space="preserve">  "address": {</w:t>
                      </w:r>
                    </w:p>
                    <w:p w:rsidR="0061045D" w:rsidRDefault="0061045D" w:rsidP="0064176D">
                      <w:pPr>
                        <w:pStyle w:val="Sinespaciado"/>
                      </w:pPr>
                      <w:r>
                        <w:t xml:space="preserve">    "street": "Kattie Turnpike",</w:t>
                      </w:r>
                    </w:p>
                    <w:p w:rsidR="0061045D" w:rsidRDefault="0061045D" w:rsidP="0064176D">
                      <w:pPr>
                        <w:pStyle w:val="Sinespaciado"/>
                      </w:pPr>
                      <w:r>
                        <w:t xml:space="preserve">    "suite": "Suite 198",</w:t>
                      </w:r>
                    </w:p>
                    <w:p w:rsidR="0061045D" w:rsidRDefault="0061045D" w:rsidP="0064176D">
                      <w:pPr>
                        <w:pStyle w:val="Sinespaciado"/>
                      </w:pPr>
                      <w:r>
                        <w:t xml:space="preserve">    "city": "Lebsackbury",</w:t>
                      </w:r>
                    </w:p>
                    <w:p w:rsidR="0061045D" w:rsidRDefault="0061045D" w:rsidP="0064176D">
                      <w:pPr>
                        <w:pStyle w:val="Sinespaciado"/>
                      </w:pPr>
                      <w:r>
                        <w:t xml:space="preserve">    "zipcode": "31428-2261",</w:t>
                      </w:r>
                    </w:p>
                    <w:p w:rsidR="0061045D" w:rsidRDefault="0061045D" w:rsidP="0064176D">
                      <w:pPr>
                        <w:pStyle w:val="Sinespaciado"/>
                      </w:pPr>
                      <w:r>
                        <w:t xml:space="preserve">    "geo": {</w:t>
                      </w:r>
                    </w:p>
                    <w:p w:rsidR="0061045D" w:rsidRDefault="0061045D" w:rsidP="0064176D">
                      <w:pPr>
                        <w:pStyle w:val="Sinespaciado"/>
                      </w:pPr>
                      <w:r>
                        <w:t xml:space="preserve">      "lat": "-38.23</w:t>
                      </w:r>
                    </w:p>
                    <w:p w:rsidR="0061045D" w:rsidRDefault="0061045D" w:rsidP="0064176D">
                      <w:pPr>
                        <w:pStyle w:val="Sinespaciado"/>
                      </w:pPr>
                      <w:r>
                        <w:t>…</w:t>
                      </w:r>
                    </w:p>
                    <w:p w:rsidR="0061045D" w:rsidRDefault="0061045D"/>
                  </w:txbxContent>
                </v:textbox>
                <w10:wrap type="topAndBottom" anchorx="page" anchory="page"/>
              </v:shape>
            </w:pict>
          </mc:Fallback>
        </mc:AlternateContent>
      </w:r>
      <w:r w:rsidR="00DA146E">
        <w:t xml:space="preserve">Esta llamada refinaría la </w:t>
      </w:r>
      <w:r>
        <w:t>búsqueda</w:t>
      </w:r>
      <w:r w:rsidR="00DA146E">
        <w:t xml:space="preserve"> indicando que se quiere ver el usuario con el id 10.</w:t>
      </w:r>
    </w:p>
    <w:p w:rsidR="00DA146E" w:rsidRDefault="00DA146E" w:rsidP="00DA146E">
      <w:pPr>
        <w:rPr>
          <w:rFonts w:ascii="Courier New" w:hAnsi="Courier New"/>
          <w:color w:val="000000"/>
        </w:rPr>
      </w:pPr>
    </w:p>
    <w:p w:rsidR="00DA146E" w:rsidRDefault="00DA146E" w:rsidP="00DA146E">
      <w:r>
        <w:t>Para hacer llamadas al servicio previamente se deben conocer las URI que se pueden utilizar y sus parámetros de entrada y salida.</w:t>
      </w:r>
    </w:p>
    <w:p w:rsidR="00DA146E" w:rsidRDefault="00DA146E" w:rsidP="00DA146E">
      <w:pPr>
        <w:pStyle w:val="Ttulo2"/>
      </w:pPr>
      <w:r>
        <w:lastRenderedPageBreak/>
        <w:t>REST en Glassfish</w:t>
      </w:r>
    </w:p>
    <w:p w:rsidR="00DA146E" w:rsidRDefault="00DA146E" w:rsidP="00536A6D">
      <w:r>
        <w:t>Se han barajado las posibilidades de utilizar los servidores Apache o Glassfish para la creación de la aplicación. Finalmente se ha escogido Glassfish ya que es el servidor utilizado durante el curso y habría que adaptar el código de Sparrow para utilizar Apache ya que la inyección de las entidades es diferente y requiere el uso de módulos externos para poder utilizar servicios REST.</w:t>
      </w:r>
    </w:p>
    <w:p w:rsidR="00DA146E" w:rsidRDefault="00DA146E" w:rsidP="005A747F">
      <w:r>
        <w:t>Con este servidor se podrán publicar las aplicaciones JavaEE, instalar bases de datos, controlar la seguridad del servicio mediante roles de usuario y crear servicios REST</w:t>
      </w:r>
      <w:r w:rsidR="005A747F">
        <w:t>.</w:t>
      </w:r>
    </w:p>
    <w:p w:rsidR="00DA146E" w:rsidRDefault="00DA146E" w:rsidP="005A747F">
      <w:r>
        <w:t xml:space="preserve">Como vemos en </w:t>
      </w:r>
      <w:sdt>
        <w:sdtPr>
          <w:id w:val="112173027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t xml:space="preserve"> Java tiene el framework JAX-RS 2.0 que nos ayuda a escribir la parte de servidor de un servicio REST </w:t>
      </w:r>
      <w:r w:rsidR="005A747F">
        <w:t>la implementación de este framework que se utilizará es Jersey 2.0</w:t>
      </w:r>
      <w:r>
        <w:t>. JAX-RS también establece sus reglas para la creación de servicios las cuales son muy parecidas a las propuestas originalmente.</w:t>
      </w:r>
    </w:p>
    <w:p w:rsidR="00DA146E" w:rsidRDefault="00DA146E" w:rsidP="00DA146E">
      <w:pPr>
        <w:pStyle w:val="Prrafodelista"/>
        <w:numPr>
          <w:ilvl w:val="0"/>
          <w:numId w:val="17"/>
        </w:numPr>
      </w:pPr>
      <w:r>
        <w:t>Todo tiene un identificador asignado.</w:t>
      </w:r>
    </w:p>
    <w:p w:rsidR="00DA146E" w:rsidRDefault="00DA146E" w:rsidP="00DA146E">
      <w:pPr>
        <w:pStyle w:val="Prrafodelista"/>
        <w:numPr>
          <w:ilvl w:val="0"/>
          <w:numId w:val="17"/>
        </w:numPr>
      </w:pPr>
      <w:r>
        <w:t>Las cosas van unidas entre sí.</w:t>
      </w:r>
    </w:p>
    <w:p w:rsidR="00DA146E" w:rsidRDefault="00DA146E" w:rsidP="00DA146E">
      <w:pPr>
        <w:pStyle w:val="Prrafodelista"/>
        <w:numPr>
          <w:ilvl w:val="0"/>
          <w:numId w:val="17"/>
        </w:numPr>
      </w:pPr>
      <w:r>
        <w:t>Se utilizarán una serie de métodos comunes.</w:t>
      </w:r>
    </w:p>
    <w:p w:rsidR="00DA146E" w:rsidRDefault="00DA146E" w:rsidP="00DA146E">
      <w:pPr>
        <w:pStyle w:val="Prrafodelista"/>
        <w:numPr>
          <w:ilvl w:val="0"/>
          <w:numId w:val="17"/>
        </w:numPr>
      </w:pPr>
      <w:r>
        <w:t>Se pueden utilizar diferentes tipos de representación.</w:t>
      </w:r>
    </w:p>
    <w:p w:rsidR="00DA146E" w:rsidRDefault="00DA146E" w:rsidP="00DA146E">
      <w:pPr>
        <w:pStyle w:val="Prrafodelista"/>
        <w:numPr>
          <w:ilvl w:val="0"/>
          <w:numId w:val="17"/>
        </w:numPr>
      </w:pPr>
      <w:r>
        <w:t>Las comunicaciones serán sin estado.</w:t>
      </w:r>
    </w:p>
    <w:p w:rsidR="003C69EC" w:rsidRDefault="00DA146E" w:rsidP="0029471A">
      <w:r>
        <w:t>En esta misma publicación se nos indica que el tipo de proyecto con el que se tiene que empezar es del tipo Dynamic Web Project puesto que se necesitará conectividad a internet y las capacidades de configuración que proporciona el archivo web.xml que será esencial</w:t>
      </w:r>
      <w:r w:rsidR="007E40E5">
        <w:t xml:space="preserve"> a la hora de añadir Jersey a la </w:t>
      </w:r>
      <w:r w:rsidR="005A747F">
        <w:t>aplicación</w:t>
      </w:r>
      <w:r w:rsidR="007E40E5">
        <w:t xml:space="preserve"> </w:t>
      </w:r>
      <w:r w:rsidR="0029471A">
        <w:t xml:space="preserve">ya que la librería se tendrá que mapear como un servlet </w:t>
      </w:r>
      <w:sdt>
        <w:sdtPr>
          <w:id w:val="171612294"/>
          <w:citation/>
        </w:sdtPr>
        <w:sdtContent>
          <w:r w:rsidR="000E55D5">
            <w:fldChar w:fldCharType="begin"/>
          </w:r>
          <w:r w:rsidR="000E55D5">
            <w:instrText xml:space="preserve"> CITATION Eri14 \l 3082 </w:instrText>
          </w:r>
          <w:r w:rsidR="000E55D5">
            <w:fldChar w:fldCharType="separate"/>
          </w:r>
          <w:r w:rsidR="000E55D5">
            <w:rPr>
              <w:noProof/>
            </w:rPr>
            <w:t>(Jendrock, Cervera-Navarro, Evans, Haase, &amp; Markito, The Java EE 7 Tutorial: Volume 1, Fifth Edition, 2014)</w:t>
          </w:r>
          <w:r w:rsidR="000E55D5">
            <w:fldChar w:fldCharType="end"/>
          </w:r>
        </w:sdtContent>
      </w:sdt>
      <w:r w:rsidR="0029471A">
        <w:t xml:space="preserve"> también hay que especificar aquí la URI principal de la cual colgarán las que responden a las peticiones que se realicen así como la configuración de seguridad del servidor.</w:t>
      </w:r>
    </w:p>
    <w:p w:rsidR="0029471A" w:rsidRDefault="0029471A" w:rsidP="0029471A">
      <w:r>
        <w:t>Dentro de este proyecto irán los recursos que contienen la lógica del programa o las respuestas a las llamadas que realice el usuario.</w:t>
      </w:r>
      <w:r w:rsidR="006F3F93">
        <w:t xml:space="preserve"> Esto incluirá las entidades para acceder a la base de datos, los DAO y los BO que son los que utilizará el código del servicio REST.</w:t>
      </w:r>
      <w:r>
        <w:t xml:space="preserve"> Para ello se utilizarán las </w:t>
      </w:r>
      <w:r w:rsidR="00F534BC">
        <w:t>anotaciones</w:t>
      </w:r>
      <w:r>
        <w:t xml:space="preserve"> facilitadas por Jersey que entre otras cosas especifican el path o URI de acceso, el tipo de llamada que se acepta (GET, POST…), el tipo de datos que se van a consumir o a producir, los parámetros de entrada </w:t>
      </w:r>
      <w:r w:rsidR="00536A6D">
        <w:t>y las opciones de seguridad.</w:t>
      </w:r>
    </w:p>
    <w:p w:rsidR="00A27C3C" w:rsidRDefault="000173DC" w:rsidP="0029471A">
      <w:r>
        <w:t xml:space="preserve">Puesto que uno de los clientes que van a consumir el servicio estará escrito en javascript tiene sentido escoger como formato para intercambio de datos JSON ya que se podrá utilizar fácilmente mediante jquery </w:t>
      </w:r>
      <w:sdt>
        <w:sdtPr>
          <w:id w:val="1112861773"/>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cargándolo con Ajax. </w:t>
      </w:r>
      <w:r w:rsidR="00A27C3C">
        <w:t xml:space="preserve">Aunque existen gran variedad de librerías </w:t>
      </w:r>
      <w:r w:rsidR="001419FB">
        <w:t xml:space="preserve">como Moxy o Jackson </w:t>
      </w:r>
      <w:sdt>
        <w:sdtPr>
          <w:id w:val="-34193475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rsidR="001419FB">
        <w:t xml:space="preserve"> </w:t>
      </w:r>
      <w:r w:rsidR="00A27C3C">
        <w:t xml:space="preserve">que se pueden encargar de hacer la conversión o Marshalling entre clases y entidades Java y su versión JSON se ha optado por utilizar las funciones nativas que proporciona Jersey ya que son muy potentes sin tener que añadir mas librerías por lo que una vez mas la opción Glassfish/Jersey ha sido la apropiada. En </w:t>
      </w:r>
      <w:sdt>
        <w:sdtPr>
          <w:id w:val="-1982606735"/>
          <w:citation/>
        </w:sdtPr>
        <w:sdtContent>
          <w:r w:rsidR="000E55D5">
            <w:fldChar w:fldCharType="begin"/>
          </w:r>
          <w:r w:rsidR="000E55D5">
            <w:instrText xml:space="preserve"> CITATION Dav14 \l 3082 </w:instrText>
          </w:r>
          <w:r w:rsidR="000E55D5">
            <w:fldChar w:fldCharType="separate"/>
          </w:r>
          <w:r w:rsidR="000E55D5">
            <w:rPr>
              <w:noProof/>
            </w:rPr>
            <w:t>(Heffelfinger, 2014)</w:t>
          </w:r>
          <w:r w:rsidR="000E55D5">
            <w:fldChar w:fldCharType="end"/>
          </w:r>
        </w:sdtContent>
      </w:sdt>
      <w:r w:rsidR="00A27C3C">
        <w:t xml:space="preserve"> se puede ver que el API JAXB se encarga de hacer la conversión de clase a XML</w:t>
      </w:r>
      <w:r w:rsidR="001419FB">
        <w:t xml:space="preserve"> para que luego Jersey lo recoja y lo convierta en JSON.</w:t>
      </w:r>
      <w:r w:rsidR="00A83439">
        <w:t xml:space="preserve"> Esto se hace mediante anotaciones específicas para clases y entidades.</w:t>
      </w:r>
    </w:p>
    <w:p w:rsidR="006F3F93" w:rsidRDefault="006F3F93" w:rsidP="0029471A"/>
    <w:p w:rsidR="001419FB" w:rsidRDefault="001419FB" w:rsidP="001419FB">
      <w:pPr>
        <w:pStyle w:val="Ttulo2"/>
      </w:pPr>
      <w:r>
        <w:lastRenderedPageBreak/>
        <w:t>Seguridad en Glassfish</w:t>
      </w:r>
    </w:p>
    <w:p w:rsidR="00360BBD" w:rsidRDefault="001419FB" w:rsidP="002C7CFA">
      <w:r>
        <w:t>Es necesario implementar algún tipo de seguridad para proteger la parte de la página que es solo para usuarios registrados.</w:t>
      </w:r>
      <w:r w:rsidR="00360BBD">
        <w:t xml:space="preserve"> Sparrow da acceso a usuarios invitados al index que tiene el Login y links a las otras dos partes públicas que son el formulario de alta de usuario y recuperar password. El resto de secciones requieren autenticación ya que acceden a recursos privados del servicio.</w:t>
      </w:r>
    </w:p>
    <w:p w:rsidR="002C7CFA" w:rsidRDefault="002D1C10" w:rsidP="002C7CFA">
      <w:r>
        <w:t>Puesto que se va a utilizar Jersey la primera opción es ver con que opciones de seguridad cuenta</w:t>
      </w:r>
      <w:r w:rsidR="00360BBD">
        <w:t>,</w:t>
      </w:r>
      <w:r>
        <w:t xml:space="preserve"> así que se ha consultado la documentación oficial </w:t>
      </w:r>
      <w:sdt>
        <w:sdtPr>
          <w:id w:val="1098985929"/>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60BBD">
        <w:t>.</w:t>
      </w:r>
      <w:r w:rsidR="002C7CFA">
        <w:t xml:space="preserve"> </w:t>
      </w:r>
      <w:r w:rsidR="00360BBD">
        <w:t>E</w:t>
      </w:r>
      <w:r w:rsidR="002C7CFA">
        <w:t xml:space="preserve">n esta se puede ver que es muy fácil definir que llamadas van a requerir seguridad, esto se puede hacer mediante </w:t>
      </w:r>
      <w:r w:rsidR="00F534BC">
        <w:t>anotaciones</w:t>
      </w:r>
      <w:r w:rsidR="002C7CFA">
        <w:t xml:space="preserve"> o a través del archivo web.xml siendo estas las únicas opciones que se ofrecen para la parte de servidor dejando el control de la seguridad a este. Para la parte de cliente ofrece la posibilidad de utilizar OAuth.</w:t>
      </w:r>
    </w:p>
    <w:p w:rsidR="00927B4A" w:rsidRDefault="00927B4A" w:rsidP="002C7CFA">
      <w:r>
        <w:t xml:space="preserve">A la hora de programar servicios REST se puede escoger entre varios tipos de seguridad. Como vemos en </w:t>
      </w:r>
      <w:sdt>
        <w:sdtPr>
          <w:id w:val="-897282744"/>
          <w:citation/>
        </w:sdtPr>
        <w:sdtContent>
          <w:r w:rsidR="000E55D5">
            <w:fldChar w:fldCharType="begin"/>
          </w:r>
          <w:r w:rsidR="000E55D5">
            <w:instrText xml:space="preserve"> CITATION Bha14 \l 3082 </w:instrText>
          </w:r>
          <w:r w:rsidR="000E55D5">
            <w:fldChar w:fldCharType="separate"/>
          </w:r>
          <w:r w:rsidR="000E55D5">
            <w:rPr>
              <w:noProof/>
            </w:rPr>
            <w:t>(Mehta, 2014)</w:t>
          </w:r>
          <w:r w:rsidR="000E55D5">
            <w:fldChar w:fldCharType="end"/>
          </w:r>
        </w:sdtContent>
      </w:sdt>
      <w:r>
        <w:t xml:space="preserve"> hay que tener en cuenta que la seguridad tiene dos partes</w:t>
      </w:r>
      <w:r w:rsidR="00360BBD">
        <w:t>:</w:t>
      </w:r>
      <w:r>
        <w:t xml:space="preserve"> autenticación y autorización. Como pone en dicha publicación la autenticación es el proceso mediante el cual un usuario demuestra al sistema que es él mismo y la autorización es el proceso que comprueba que un usuario determinado tiene permiso para ejecutar una operación.</w:t>
      </w:r>
    </w:p>
    <w:p w:rsidR="00927B4A" w:rsidRDefault="00927B4A" w:rsidP="002C7CFA">
      <w:r>
        <w:t xml:space="preserve">Para poder cumplir con estas partes tenemos un amplio abanico de posibilidades como pueden ser SAML, OAuth, OpenId y tokens de acceso. SAML no tiene compatibilidad con REST, OAuth ya hemos visto que solo se puede utilizar en la parte de cliente por lo que de momento no sirve ya que </w:t>
      </w:r>
      <w:r w:rsidR="00360BBD">
        <w:t>aún</w:t>
      </w:r>
      <w:r>
        <w:t xml:space="preserve"> estamos en la parte de servidor, OpenId funciona encima de OAuth 2.0 y tiene compatibilidad con servicios REST así que</w:t>
      </w:r>
      <w:r w:rsidR="00360BBD">
        <w:t xml:space="preserve"> </w:t>
      </w:r>
      <w:r>
        <w:t xml:space="preserve">podría ser una solución y finalmente </w:t>
      </w:r>
      <w:r w:rsidR="00D10C7C">
        <w:t>el uso de tokens de acceso que es una posibilidad muy extendida pero que requiere la programación del sistema de tokens entero.</w:t>
      </w:r>
    </w:p>
    <w:p w:rsidR="00D10C7C" w:rsidRDefault="00D10C7C" w:rsidP="002C7CFA">
      <w:r>
        <w:t>Teniendo claros los posibles sistemas hay que ver las posibilidades que puede ofrecer el servidor en sí para ahorrar código y no tener que añadir librerías de terceros a la aplicación. Así en</w:t>
      </w:r>
      <w:r w:rsidR="000E55D5">
        <w:t xml:space="preserve"> </w:t>
      </w:r>
      <w:sdt>
        <w:sdtPr>
          <w:id w:val="960380990"/>
          <w:citation/>
        </w:sdtPr>
        <w:sdtContent>
          <w:r w:rsidR="000E55D5">
            <w:fldChar w:fldCharType="begin"/>
          </w:r>
          <w:r w:rsidR="000E55D5">
            <w:instrText xml:space="preserve"> CITATION Mas10 \l 3082 </w:instrText>
          </w:r>
          <w:r w:rsidR="000E55D5">
            <w:fldChar w:fldCharType="separate"/>
          </w:r>
          <w:r w:rsidR="000E55D5">
            <w:rPr>
              <w:noProof/>
            </w:rPr>
            <w:t>(Kalali, 2010)</w:t>
          </w:r>
          <w:r w:rsidR="000E55D5">
            <w:fldChar w:fldCharType="end"/>
          </w:r>
        </w:sdtContent>
      </w:sdt>
      <w:r>
        <w:t xml:space="preserve"> podemos observar que JavaEE ofrece parte de lo que es un sistema de seguridad propio basado en roles.</w:t>
      </w:r>
    </w:p>
    <w:p w:rsidR="00D10C7C" w:rsidRDefault="00D10C7C" w:rsidP="002C7CFA">
      <w:r>
        <w:t>Este sistema cuenta con usuarios que se pueden agrupar y que cuentan con roles. Los roles especifican que acciones puede hacer o no un usuario. Por ejemplo el rol administrador tendría acceso a todas las acciones ofrecidas por el servicio, el rol registrado daría permisos para una parte de las acciones (quitando las de administración del sistema) y el rol invitado solo permitiría entrar en la página principal, darse de alta en el sistema y recuperar la clave. También tenemos los términos principal (la identidad que se va a identificar) y credential que sería la información necesaria para autenticar, por ejemplo una clave de entrada.</w:t>
      </w:r>
    </w:p>
    <w:p w:rsidR="00D10C7C" w:rsidRDefault="00D10C7C" w:rsidP="002C7CFA">
      <w:r>
        <w:t xml:space="preserve">Todos estos términos se puede decir que son partes utilizadas por el Security Realm </w:t>
      </w:r>
      <w:r w:rsidR="00C23ED6">
        <w:t>al cual han definido como el canal de acceso del servidor de la aplicación a un sistema de almacenamiento que contiene los datos de autenticación, que serían los que se acaban de mencionar. En el archivo web.xml se podrá configurar el realm y se definirá el nivel de seguridad de cada una de las acciones que permite realizar nuestro servicio.</w:t>
      </w:r>
    </w:p>
    <w:p w:rsidR="00C23ED6" w:rsidRDefault="00C23ED6" w:rsidP="002C7CFA">
      <w:r>
        <w:t>Sabiendo esto ahora hay que ver que opciones nos ofrece Glassfish</w:t>
      </w:r>
      <w:r w:rsidR="00360BBD">
        <w:t xml:space="preserve"> ya que JavaEE nos proporciona las herramientas para definir la seguridad pero en el fondo es el servidor el que se va a encargar de aplicarla</w:t>
      </w:r>
      <w:r>
        <w:t xml:space="preserve">. En este mismo manual tenemos que el servidor permite la creación de Security Realms de </w:t>
      </w:r>
      <w:r>
        <w:lastRenderedPageBreak/>
        <w:t>diferentes tipos como: File Realm, JDBC Realm, LDAP Realm, Certificate Realm</w:t>
      </w:r>
      <w:r w:rsidR="00360BBD">
        <w:t xml:space="preserve"> y</w:t>
      </w:r>
      <w:r>
        <w:t xml:space="preserve"> Custom Realm. </w:t>
      </w:r>
      <w:r w:rsidR="00360BBD">
        <w:t>Por lo que h</w:t>
      </w:r>
      <w:r>
        <w:t>abrá que elegir el que mejor se adapte a nuestro sistema.</w:t>
      </w:r>
    </w:p>
    <w:p w:rsidR="00C23ED6" w:rsidRDefault="00C23ED6" w:rsidP="002C7CFA">
      <w:r>
        <w:t xml:space="preserve">File Realm es el tipo de seguridad </w:t>
      </w:r>
      <w:r w:rsidR="00360BBD">
        <w:t>más</w:t>
      </w:r>
      <w:r>
        <w:t xml:space="preserve"> básico</w:t>
      </w:r>
      <w:r w:rsidR="00084BCA">
        <w:t>.</w:t>
      </w:r>
      <w:r w:rsidR="000F183E">
        <w:t xml:space="preserve"> </w:t>
      </w:r>
      <w:r w:rsidR="00084BCA">
        <w:t>S</w:t>
      </w:r>
      <w:r w:rsidR="000F183E">
        <w:t>e reduce a un archivo de texto plano que contiene usuarios, claves y grupos. Solo es recomendado para desarrollo por lo que se descarta. JDBC Realm utilizará una base de datos para mantener estos datos</w:t>
      </w:r>
      <w:r w:rsidR="00084BCA">
        <w:t>,</w:t>
      </w:r>
      <w:r w:rsidR="000F183E">
        <w:t xml:space="preserve"> en un principio parece una buena opción puesto que la aplicación cuenta ya con una base de datos. LDAP Realm guarda la información en una estructura en árbol</w:t>
      </w:r>
      <w:r w:rsidR="00084BCA">
        <w:t>,</w:t>
      </w:r>
      <w:r w:rsidR="000F183E">
        <w:t xml:space="preserve"> como la estructura de organización de una empresa</w:t>
      </w:r>
      <w:r w:rsidR="00084BCA">
        <w:t>,</w:t>
      </w:r>
      <w:r w:rsidR="000F183E">
        <w:t xml:space="preserve"> un ejemplo de este sistema es Microsoft Active Directory, es una solución potente pero requiere el uso de un servidor externo lo cual complicaría el sistema. El Certificate Realm utiliza un tipo de credenciales diferente al visto, aquí el usuario necesita un certificado digital para acceder a los recursos por medio del protocolo https, esta solución sería la más segura pero también la </w:t>
      </w:r>
      <w:r w:rsidR="00084BCA">
        <w:t>más</w:t>
      </w:r>
      <w:r w:rsidR="000F183E">
        <w:t xml:space="preserve"> costosa en tiempo y dinero por lo que finalmente lo mejor es decantarse por JDBC Realm.</w:t>
      </w:r>
    </w:p>
    <w:p w:rsidR="000F183E" w:rsidRDefault="000F183E" w:rsidP="002C7CFA">
      <w:r>
        <w:t xml:space="preserve">Para utilizar este tipo de realm </w:t>
      </w:r>
      <w:r w:rsidR="00A8103D">
        <w:t>hay que</w:t>
      </w:r>
      <w:r>
        <w:t xml:space="preserve"> adaptar la base de datos original. A la hora de configurarlo se puede escoger el tipo de cifrado de clave se ha elegido SHA-256 así que ahora es necesario guardar las claves en este formato, también se guardará la clave en formato texto plano.</w:t>
      </w:r>
      <w:r w:rsidR="00A8103D">
        <w:t xml:space="preserve"> También será necesaria una tabla nueva para definir los roles de cada usuario. Debido a estos cambios el código original a la hora de dar de alta a un usuario nuevo ya no valdrá por lo que se cambia también.</w:t>
      </w:r>
    </w:p>
    <w:p w:rsidR="002C3004" w:rsidRDefault="002C3004" w:rsidP="002C7CFA">
      <w:r>
        <w:t xml:space="preserve">El acceso a la base de datos se hace mediante un pool de conexiones gestionado por el servidor </w:t>
      </w:r>
      <w:sdt>
        <w:sdtPr>
          <w:id w:val="-1501804739"/>
          <w:citation/>
        </w:sdtPr>
        <w:sdtContent>
          <w:r>
            <w:fldChar w:fldCharType="begin"/>
          </w:r>
          <w:r>
            <w:instrText xml:space="preserve"> CITATION Xue09 \l 3082 </w:instrText>
          </w:r>
          <w:r>
            <w:fldChar w:fldCharType="separate"/>
          </w:r>
          <w:r>
            <w:rPr>
              <w:noProof/>
            </w:rPr>
            <w:t>(Kou, 2009)</w:t>
          </w:r>
          <w:r>
            <w:fldChar w:fldCharType="end"/>
          </w:r>
        </w:sdtContent>
      </w:sdt>
      <w:r>
        <w:t>. De esta forma se evitan problemas de acceso a la base de datos ya que la aplicación tendrá múltiples usuarios que requerirán acceso a esta. De esta forma se mantienen abiertas un grupo de conexiones distribuidas en hilos así se van utilizando conforme queden libres para realizar transacciones y cuando estas han terminado se pueden repartir entre los nuevos usuarios que estaban esperando.</w:t>
      </w:r>
    </w:p>
    <w:p w:rsidR="00A8103D" w:rsidRDefault="00761151" w:rsidP="00761151">
      <w:pPr>
        <w:pStyle w:val="Ttulo2"/>
      </w:pPr>
      <w:r>
        <w:t>Autenticación</w:t>
      </w:r>
    </w:p>
    <w:p w:rsidR="00084BCA" w:rsidRDefault="00761151" w:rsidP="00761151">
      <w:r>
        <w:t>Esta parte será gestionada por JavaEE. En el archivo web.xml se puede escoger el método de autenticación teniendo como posibilidades</w:t>
      </w:r>
      <w:r w:rsidR="00084BCA">
        <w:t>:</w:t>
      </w:r>
      <w:r>
        <w:t xml:space="preserve"> basic, form, client-cert y digest. El método client-cert queda descartado ya que no se van a utilizar certificados de seguridad. Actualmente cuando se escriba en el navegador la ruta de una petición segura</w:t>
      </w:r>
      <w:r w:rsidR="00084BCA">
        <w:t>,</w:t>
      </w:r>
      <w:r w:rsidR="00672578">
        <w:t xml:space="preserve"> el navegador sacará una ventana emergente que pide el nombre de usuario y la clave, si estos son correctos el servicio nos d</w:t>
      </w:r>
      <w:r w:rsidR="00084BCA">
        <w:t>evolverá los datos solicitados (ilustración 3).</w:t>
      </w:r>
    </w:p>
    <w:p w:rsidR="00084BCA" w:rsidRDefault="00084BCA" w:rsidP="00084BCA">
      <w:pPr>
        <w:keepNext/>
        <w:jc w:val="center"/>
      </w:pPr>
      <w:r>
        <w:rPr>
          <w:noProof/>
          <w:lang w:eastAsia="es-ES"/>
        </w:rPr>
        <w:drawing>
          <wp:inline distT="0" distB="0" distL="0" distR="0" wp14:anchorId="28E4EC97" wp14:editId="71552768">
            <wp:extent cx="3781425" cy="99387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40050" cy="1009283"/>
                    </a:xfrm>
                    <a:prstGeom prst="rect">
                      <a:avLst/>
                    </a:prstGeom>
                    <a:noFill/>
                    <a:ln>
                      <a:noFill/>
                    </a:ln>
                  </pic:spPr>
                </pic:pic>
              </a:graphicData>
            </a:graphic>
          </wp:inline>
        </w:drawing>
      </w:r>
    </w:p>
    <w:p w:rsidR="00084BCA" w:rsidRDefault="00084BCA" w:rsidP="00084BCA">
      <w:pPr>
        <w:pStyle w:val="Descripcin"/>
        <w:jc w:val="center"/>
      </w:pPr>
      <w:r>
        <w:t xml:space="preserve">Ilustración </w:t>
      </w:r>
      <w:r>
        <w:fldChar w:fldCharType="begin"/>
      </w:r>
      <w:r>
        <w:instrText xml:space="preserve"> SEQ Ilustración \* ARABIC </w:instrText>
      </w:r>
      <w:r>
        <w:fldChar w:fldCharType="separate"/>
      </w:r>
      <w:r w:rsidR="006E138A">
        <w:rPr>
          <w:noProof/>
        </w:rPr>
        <w:t>3</w:t>
      </w:r>
      <w:r>
        <w:fldChar w:fldCharType="end"/>
      </w:r>
    </w:p>
    <w:p w:rsidR="00761151" w:rsidRDefault="00672578" w:rsidP="00761151">
      <w:r>
        <w:t xml:space="preserve">Esto se debe a que por defecto el realm utiliza el método basic. Si escogiéramos el método form se cargaría un formulario </w:t>
      </w:r>
      <w:r w:rsidR="007D638A">
        <w:t>que debe programar el desarrollador</w:t>
      </w:r>
      <w:r>
        <w:t xml:space="preserve">, este necesita como mínimo dentro de una etiqueta form dos campos de texto (usuario y clave) y un botón de </w:t>
      </w:r>
      <w:r w:rsidR="007D638A">
        <w:t>envío</w:t>
      </w:r>
      <w:r>
        <w:t>, estos campos tendrán unos nombres proporcionados por Java. Finalmente el método digest es como el basic solo que tiene seguridad añadida a la hora de enviar las credenciales.</w:t>
      </w:r>
    </w:p>
    <w:p w:rsidR="00672578" w:rsidRDefault="00672578" w:rsidP="00761151">
      <w:r>
        <w:lastRenderedPageBreak/>
        <w:t xml:space="preserve">Entonces, en un principio la opción </w:t>
      </w:r>
      <w:r w:rsidR="007D638A">
        <w:t>más</w:t>
      </w:r>
      <w:r>
        <w:t xml:space="preserve"> viable es form ya que podemos hacer el formulario nosotros mismos y queda integrado dentro de nuestro cliente si este se carga desde el navegador. Así el proceso es fácil, se pone este formulario, el usuario se autentica y saltamos a la página principal de la aplicación la cual hace llamadas al servicio, como el usuario ya está autenticado debemos obtener respuesta. Pues no funciona así. Si se hiciera esto se crearía un bucle </w:t>
      </w:r>
      <w:r w:rsidR="007D638A">
        <w:t xml:space="preserve">infinito </w:t>
      </w:r>
      <w:r>
        <w:t>en el que la aplicación mandaría al usuario una y otra vez al formulario de acceso sin poder salir de ahí. Ello se debe a que basic y form están hechos para interactuar con un usuario y aquí lo que tenemos es un programa (cliente) interactuando con el servidor por lo que n</w:t>
      </w:r>
      <w:r w:rsidR="007D638A">
        <w:t>o puede rellenar él esos campos ya que es el cliente el que va a hacer las llamadas al servicio REST.</w:t>
      </w:r>
    </w:p>
    <w:p w:rsidR="00AA1F2F" w:rsidRDefault="00672578" w:rsidP="00761151">
      <w:r>
        <w:t xml:space="preserve">¿Cuál es la solución entonces? En </w:t>
      </w:r>
      <w:sdt>
        <w:sdtPr>
          <w:id w:val="-1274469450"/>
          <w:citation/>
        </w:sdtPr>
        <w:sdtContent>
          <w:r w:rsidR="000E55D5">
            <w:fldChar w:fldCharType="begin"/>
          </w:r>
          <w:r w:rsidR="000E55D5">
            <w:instrText xml:space="preserve"> CITATION Mic12 \l 3082 </w:instrText>
          </w:r>
          <w:r w:rsidR="000E55D5">
            <w:fldChar w:fldCharType="separate"/>
          </w:r>
          <w:r w:rsidR="000E55D5">
            <w:rPr>
              <w:noProof/>
            </w:rPr>
            <w:t>(Knutson, 2012)</w:t>
          </w:r>
          <w:r w:rsidR="000E55D5">
            <w:fldChar w:fldCharType="end"/>
          </w:r>
        </w:sdtContent>
      </w:sdt>
      <w:r>
        <w:t xml:space="preserve"> podemos observar que la autenticación basic </w:t>
      </w:r>
      <w:r w:rsidR="00A070FB">
        <w:t>lo que realmente hace es obtener por medio de cabeceras http estos datos por lo que solo hay que añadir una cabecera nueva que contiene el nombre y la clave separados por dos puntos “:” y codificados en Base64. Ahora el cliente</w:t>
      </w:r>
      <w:r w:rsidR="00AA1F2F">
        <w:t xml:space="preserve"> sin importar en que lenguaje se programe</w:t>
      </w:r>
      <w:r w:rsidR="00A070FB">
        <w:t xml:space="preserve"> puede enviar </w:t>
      </w:r>
      <w:r w:rsidR="00AA1F2F">
        <w:t>esta información en la cabecera y así consumir datos de respuestas que requieran autenticación.</w:t>
      </w:r>
      <w:r w:rsidR="007D638A">
        <w:t xml:space="preserve"> La cabecera a enviar es, siendo la parte en negrita la que se codificará en Base64.</w:t>
      </w:r>
    </w:p>
    <w:p w:rsidR="007D638A" w:rsidRDefault="007D638A" w:rsidP="007D638A">
      <w:pPr>
        <w:pStyle w:val="Sinespaciado"/>
        <w:jc w:val="center"/>
        <w:rPr>
          <w:b/>
        </w:rPr>
      </w:pPr>
      <w:r>
        <w:t xml:space="preserve">Authorization: Basic </w:t>
      </w:r>
      <w:r w:rsidRPr="007D638A">
        <w:rPr>
          <w:b/>
        </w:rPr>
        <w:t>usuario:clave</w:t>
      </w:r>
    </w:p>
    <w:p w:rsidR="0094532F" w:rsidRDefault="0094532F" w:rsidP="0094532F"/>
    <w:p w:rsidR="007D638A" w:rsidRDefault="0094532F" w:rsidP="0094532F">
      <w:r>
        <w:rPr>
          <w:noProof/>
          <w:lang w:eastAsia="es-ES"/>
        </w:rPr>
        <mc:AlternateContent>
          <mc:Choice Requires="wps">
            <w:drawing>
              <wp:anchor distT="45720" distB="45720" distL="114300" distR="114300" simplePos="0" relativeHeight="251661312" behindDoc="0" locked="0" layoutInCell="1" allowOverlap="1" wp14:anchorId="1ED69173" wp14:editId="2896B2BC">
                <wp:simplePos x="0" y="0"/>
                <wp:positionH relativeFrom="page">
                  <wp:align>center</wp:align>
                </wp:positionH>
                <wp:positionV relativeFrom="paragraph">
                  <wp:posOffset>482600</wp:posOffset>
                </wp:positionV>
                <wp:extent cx="4248000" cy="1404620"/>
                <wp:effectExtent l="0" t="0" r="19685" b="14605"/>
                <wp:wrapTopAndBottom/>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8000" cy="1404620"/>
                        </a:xfrm>
                        <a:prstGeom prst="rect">
                          <a:avLst/>
                        </a:prstGeom>
                        <a:solidFill>
                          <a:srgbClr val="FFFFFF"/>
                        </a:solidFill>
                        <a:ln w="9525">
                          <a:solidFill>
                            <a:srgbClr val="000000"/>
                          </a:solidFill>
                          <a:miter lim="800000"/>
                          <a:headEnd/>
                          <a:tailEnd/>
                        </a:ln>
                      </wps:spPr>
                      <wps:txbx>
                        <w:txbxContent>
                          <w:p w:rsidR="0061045D" w:rsidRDefault="0061045D"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61045D" w:rsidRDefault="0061045D"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61045D" w:rsidRDefault="0061045D"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61045D" w:rsidRDefault="0061045D"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61045D" w:rsidRDefault="0061045D" w:rsidP="0094532F">
                            <w:r>
                              <w:rPr>
                                <w:rFonts w:ascii="Consolas" w:hAnsi="Consolas" w:cs="Consolas"/>
                                <w:color w:val="000000"/>
                                <w:sz w:val="20"/>
                                <w:szCs w:val="20"/>
                              </w:rPr>
                              <w:t>connection = keep-al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D69173" id="_x0000_s1028" type="#_x0000_t202" style="position:absolute;left:0;text-align:left;margin-left:0;margin-top:38pt;width:334.5pt;height:110.6pt;z-index:25166131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">
                <v:textbox style="mso-fit-shape-to-text:t">
                  <w:txbxContent>
                    <w:p w:rsidR="0061045D" w:rsidRDefault="0061045D"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61045D" w:rsidRDefault="0061045D"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61045D" w:rsidRDefault="0061045D"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61045D" w:rsidRDefault="0061045D"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61045D" w:rsidRDefault="0061045D" w:rsidP="0094532F">
                      <w:r>
                        <w:rPr>
                          <w:rFonts w:ascii="Consolas" w:hAnsi="Consolas" w:cs="Consolas"/>
                          <w:color w:val="000000"/>
                          <w:sz w:val="20"/>
                          <w:szCs w:val="20"/>
                        </w:rPr>
                        <w:t>connection = keep-alive</w:t>
                      </w:r>
                    </w:p>
                  </w:txbxContent>
                </v:textbox>
                <w10:wrap type="topAndBottom" anchorx="page"/>
              </v:shape>
            </w:pict>
          </mc:Fallback>
        </mc:AlternateContent>
      </w:r>
      <w:r>
        <w:t>Las cabeceras http que encontramos serán:</w:t>
      </w:r>
    </w:p>
    <w:p w:rsidR="0094532F" w:rsidRDefault="0094532F" w:rsidP="0094532F">
      <w:pPr>
        <w:tabs>
          <w:tab w:val="left" w:pos="8295"/>
        </w:tabs>
      </w:pPr>
    </w:p>
    <w:p w:rsidR="0094532F" w:rsidRDefault="0094532F" w:rsidP="0094532F">
      <w:pPr>
        <w:tabs>
          <w:tab w:val="left" w:pos="8295"/>
        </w:tabs>
      </w:pPr>
      <w:r>
        <w:t>Aquí se puede observar la cabecera que se ha añadido y que el agente no es un navegador, es Jersey por lo que se demuestra que el servicio está siendo consumido por un programa.</w:t>
      </w:r>
      <w:r>
        <w:tab/>
      </w:r>
    </w:p>
    <w:p w:rsidR="00946042" w:rsidRDefault="00946042" w:rsidP="00761151">
      <w:r>
        <w:t>En muchas de las llamadas que se hacen al servicio será necesario conocer el nombre usuario pero como ya sabemos REST no guarda la información de sesión. Se podría enviar el nombre de usuario en cada petición de este tipo pero esta práctica sería acusada por la seguridad ya que tendríamos parte de la autenticación viajando continuamente. Para eso Jersey nos proporciona la anotación:</w:t>
      </w:r>
    </w:p>
    <w:p w:rsidR="00672578" w:rsidRDefault="00946042" w:rsidP="00946042">
      <w:pPr>
        <w:pStyle w:val="Sinespaciado"/>
        <w:jc w:val="center"/>
      </w:pPr>
      <w:r>
        <w:t>@Context SecurityContext</w:t>
      </w:r>
    </w:p>
    <w:p w:rsidR="00946042" w:rsidRDefault="00946042" w:rsidP="00946042"/>
    <w:p w:rsidR="00946042" w:rsidRDefault="00946042" w:rsidP="00946042">
      <w:r>
        <w:t>Que nos devuelve los datos de autenticación y por lo tanto el nombre de usuario.</w:t>
      </w:r>
    </w:p>
    <w:p w:rsidR="00946042" w:rsidRDefault="00946042" w:rsidP="00946042">
      <w:pPr>
        <w:pStyle w:val="Ttulo2"/>
      </w:pPr>
      <w:r>
        <w:t>CORS</w:t>
      </w:r>
    </w:p>
    <w:p w:rsidR="004704CD" w:rsidRDefault="00946042" w:rsidP="004704CD">
      <w:r>
        <w:t>Con todo lo anterior ya es posible programar el cliente Java sin problemas. Ahora es cuando se empieza a escribir el cliente en HTML y javascript. El principal problema que va a traer este cliente se llama CORS (Cross Origin Resource Sharing)</w:t>
      </w:r>
      <w:r w:rsidR="004704CD">
        <w:t xml:space="preserve">. La explicación la podemos encontrar en </w:t>
      </w:r>
      <w:sdt>
        <w:sdtPr>
          <w:id w:val="-635556374"/>
          <w:citation/>
        </w:sdtPr>
        <w:sdtContent>
          <w:r w:rsidR="000E55D5">
            <w:fldChar w:fldCharType="begin"/>
          </w:r>
          <w:r w:rsidR="000E55D5">
            <w:instrText xml:space="preserve"> CITATION Mon14 \l 3082 </w:instrText>
          </w:r>
          <w:r w:rsidR="000E55D5">
            <w:fldChar w:fldCharType="separate"/>
          </w:r>
          <w:r w:rsidR="000E55D5">
            <w:rPr>
              <w:noProof/>
            </w:rPr>
            <w:t>(Hossain, 2014)</w:t>
          </w:r>
          <w:r w:rsidR="000E55D5">
            <w:fldChar w:fldCharType="end"/>
          </w:r>
        </w:sdtContent>
      </w:sdt>
      <w:r w:rsidR="004704CD">
        <w:t>, CORS permite que un cliente web pueda hacer llamadas http a servidores de diferentes orígenes. Es una tecnología que se aplica tanto en cliente como en servidor.</w:t>
      </w:r>
    </w:p>
    <w:p w:rsidR="004704CD" w:rsidRDefault="004704CD" w:rsidP="004704CD">
      <w:r>
        <w:lastRenderedPageBreak/>
        <w:t xml:space="preserve">En la parte de servidor se configura que peticiones CORS se pueden realizar y en la parte de cliente las que se podrán recibir. Una explicación </w:t>
      </w:r>
      <w:r w:rsidR="0094532F">
        <w:t>más</w:t>
      </w:r>
      <w:r>
        <w:t xml:space="preserve"> sencilla es que CORS es hacer llamadas http desde un sitio a otro. Por lo general es fácil de hacer en cualquier lenguaje menos en javascript ya que el navegador web no lo permite por motivos de seguridad.</w:t>
      </w:r>
    </w:p>
    <w:p w:rsidR="0094532F" w:rsidRDefault="0094532F" w:rsidP="004704CD"/>
    <w:p w:rsidR="004704CD" w:rsidRDefault="00062A04" w:rsidP="004704CD">
      <w:r>
        <w:t>A la hora de acceder a los datos de nuestro servicio desde una página web por medio de javascript nos encontraremos con un desagradable mensaje en la consola del navegador</w:t>
      </w:r>
      <w:r w:rsidR="0094532F">
        <w:t xml:space="preserve"> (ilustración 4)</w:t>
      </w:r>
      <w:r>
        <w:t>:</w:t>
      </w:r>
    </w:p>
    <w:p w:rsidR="0094532F" w:rsidRDefault="00062A04" w:rsidP="0094532F">
      <w:pPr>
        <w:keepNext/>
      </w:pPr>
      <w:r>
        <w:rPr>
          <w:noProof/>
          <w:lang w:eastAsia="es-ES"/>
        </w:rPr>
        <w:drawing>
          <wp:inline distT="0" distB="0" distL="0" distR="0" wp14:anchorId="289A4218" wp14:editId="40E65508">
            <wp:extent cx="6120130" cy="1763427"/>
            <wp:effectExtent l="0" t="0" r="0" b="8255"/>
            <wp:docPr id="1" name="Imagen 1" descr="http://i.stack.imgur.com/z9ky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stack.imgur.com/z9ky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1763427"/>
                    </a:xfrm>
                    <a:prstGeom prst="rect">
                      <a:avLst/>
                    </a:prstGeom>
                    <a:noFill/>
                    <a:ln>
                      <a:noFill/>
                    </a:ln>
                  </pic:spPr>
                </pic:pic>
              </a:graphicData>
            </a:graphic>
          </wp:inline>
        </w:drawing>
      </w:r>
    </w:p>
    <w:p w:rsidR="00062A04" w:rsidRDefault="0094532F" w:rsidP="0094532F">
      <w:pPr>
        <w:pStyle w:val="Descripcin"/>
        <w:jc w:val="center"/>
      </w:pPr>
      <w:r>
        <w:t xml:space="preserve">Ilustración </w:t>
      </w:r>
      <w:r>
        <w:fldChar w:fldCharType="begin"/>
      </w:r>
      <w:r>
        <w:instrText xml:space="preserve"> SEQ Ilustración \* ARABIC </w:instrText>
      </w:r>
      <w:r>
        <w:fldChar w:fldCharType="separate"/>
      </w:r>
      <w:r w:rsidR="006E138A">
        <w:rPr>
          <w:noProof/>
        </w:rPr>
        <w:t>4</w:t>
      </w:r>
      <w:r>
        <w:fldChar w:fldCharType="end"/>
      </w:r>
    </w:p>
    <w:p w:rsidR="003079EB" w:rsidRDefault="00062A04" w:rsidP="004704CD">
      <w:r>
        <w:t>Para solucionar este problema tenemos que hacer cambios en el servidor. Este debe indicar al naveg</w:t>
      </w:r>
      <w:r w:rsidR="003079EB">
        <w:t>ador que permite utilizar CORS (ilustración 5).</w:t>
      </w:r>
    </w:p>
    <w:p w:rsidR="003079EB" w:rsidRDefault="003079EB" w:rsidP="003079EB">
      <w:pPr>
        <w:keepNext/>
        <w:jc w:val="center"/>
      </w:pPr>
      <w:r>
        <w:object w:dxaOrig="8281" w:dyaOrig="3450">
          <v:shape id="_x0000_i1027" type="#_x0000_t75" style="width:414.05pt;height:172.5pt" o:ole="">
            <v:imagedata r:id="rId17" o:title=""/>
          </v:shape>
          <o:OLEObject Type="Embed" ProgID="Visio.Drawing.15" ShapeID="_x0000_i1027" DrawAspect="Content" ObjectID="_1502621462" r:id="rId18"/>
        </w:object>
      </w:r>
    </w:p>
    <w:p w:rsidR="003079EB" w:rsidRDefault="003079EB" w:rsidP="003079EB">
      <w:pPr>
        <w:pStyle w:val="Descripcin"/>
        <w:jc w:val="center"/>
      </w:pPr>
      <w:r>
        <w:t xml:space="preserve">Ilustración </w:t>
      </w:r>
      <w:r>
        <w:fldChar w:fldCharType="begin"/>
      </w:r>
      <w:r>
        <w:instrText xml:space="preserve"> SEQ Ilustración \* ARABIC </w:instrText>
      </w:r>
      <w:r>
        <w:fldChar w:fldCharType="separate"/>
      </w:r>
      <w:r w:rsidR="006E138A">
        <w:rPr>
          <w:noProof/>
        </w:rPr>
        <w:t>5</w:t>
      </w:r>
      <w:r>
        <w:fldChar w:fldCharType="end"/>
      </w:r>
    </w:p>
    <w:p w:rsidR="00062A04" w:rsidRDefault="003079EB" w:rsidP="004704CD">
      <w:r>
        <w:t>Las cabeceras que tendrá que enviar el servidor serán</w:t>
      </w:r>
      <w:r w:rsidR="001A331B">
        <w:t xml:space="preserve"> </w:t>
      </w:r>
      <w:sdt>
        <w:sdtPr>
          <w:id w:val="-1175570033"/>
          <w:citation/>
        </w:sdtPr>
        <w:sdtContent>
          <w:r w:rsidR="001A331B">
            <w:fldChar w:fldCharType="begin"/>
          </w:r>
          <w:r w:rsidR="001A331B">
            <w:instrText xml:space="preserve"> CITATION Mon14 \l 3082 </w:instrText>
          </w:r>
          <w:r w:rsidR="001A331B">
            <w:fldChar w:fldCharType="separate"/>
          </w:r>
          <w:r w:rsidR="001A331B">
            <w:rPr>
              <w:noProof/>
            </w:rPr>
            <w:t>(Hossain, 2014)</w:t>
          </w:r>
          <w:r w:rsidR="001A331B">
            <w:fldChar w:fldCharType="end"/>
          </w:r>
        </w:sdtContent>
      </w:sdt>
      <w:r>
        <w:t>:</w:t>
      </w:r>
    </w:p>
    <w:tbl>
      <w:tblPr>
        <w:tblStyle w:val="Tabladecuadrcula6concolores-nfasis5"/>
        <w:tblW w:w="0" w:type="auto"/>
        <w:tblLook w:val="04A0" w:firstRow="1" w:lastRow="0" w:firstColumn="1" w:lastColumn="0" w:noHBand="0" w:noVBand="1"/>
      </w:tblPr>
      <w:tblGrid>
        <w:gridCol w:w="3237"/>
        <w:gridCol w:w="6373"/>
      </w:tblGrid>
      <w:tr w:rsidR="00062A04" w:rsidTr="000528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Origin</w:t>
            </w:r>
          </w:p>
        </w:tc>
        <w:tc>
          <w:tcPr>
            <w:tcW w:w="0" w:type="auto"/>
          </w:tcPr>
          <w:p w:rsidR="00062A04" w:rsidRDefault="00062A04" w:rsidP="004704CD">
            <w:pPr>
              <w:cnfStyle w:val="100000000000" w:firstRow="1" w:lastRow="0" w:firstColumn="0" w:lastColumn="0" w:oddVBand="0" w:evenVBand="0" w:oddHBand="0" w:evenHBand="0" w:firstRowFirstColumn="0" w:firstRowLastColumn="0" w:lastRowFirstColumn="0" w:lastRowLastColumn="0"/>
            </w:pPr>
            <w:r>
              <w:t>*</w:t>
            </w:r>
          </w:p>
        </w:tc>
      </w:tr>
      <w:tr w:rsidR="00062A04" w:rsidTr="000528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Methods</w:t>
            </w:r>
          </w:p>
        </w:tc>
        <w:tc>
          <w:tcPr>
            <w:tcW w:w="0" w:type="auto"/>
          </w:tcPr>
          <w:p w:rsidR="00062A04" w:rsidRDefault="00062A04" w:rsidP="004704CD">
            <w:pPr>
              <w:cnfStyle w:val="000000100000" w:firstRow="0" w:lastRow="0" w:firstColumn="0" w:lastColumn="0" w:oddVBand="0" w:evenVBand="0" w:oddHBand="1" w:evenHBand="0" w:firstRowFirstColumn="0" w:firstRowLastColumn="0" w:lastRowFirstColumn="0" w:lastRowLastColumn="0"/>
            </w:pPr>
            <w:r>
              <w:t>GET, POST</w:t>
            </w:r>
          </w:p>
        </w:tc>
      </w:tr>
      <w:tr w:rsidR="00062A04" w:rsidTr="000528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Headers</w:t>
            </w:r>
          </w:p>
        </w:tc>
        <w:tc>
          <w:tcPr>
            <w:tcW w:w="0" w:type="auto"/>
          </w:tcPr>
          <w:p w:rsidR="00062A04" w:rsidRDefault="00062A04" w:rsidP="00062A04">
            <w:pPr>
              <w:jc w:val="left"/>
              <w:cnfStyle w:val="000000010000" w:firstRow="0" w:lastRow="0" w:firstColumn="0" w:lastColumn="0" w:oddVBand="0" w:evenVBand="0" w:oddHBand="0" w:evenHBand="1" w:firstRowFirstColumn="0" w:firstRowLastColumn="0" w:lastRowFirstColumn="0" w:lastRowLastColumn="0"/>
            </w:pPr>
            <w:r>
              <w:t>X-Requested-With,Authorization, Content-Type, X-Codingpedia</w:t>
            </w:r>
          </w:p>
        </w:tc>
      </w:tr>
    </w:tbl>
    <w:p w:rsidR="00062A04" w:rsidRDefault="00062A04" w:rsidP="004704CD"/>
    <w:p w:rsidR="00946042" w:rsidRDefault="00062A04" w:rsidP="00946042">
      <w:r>
        <w:t xml:space="preserve">Ahora el problema es como enviar cabeceras en cada llamada que se haga al servicio. Lo ideal sería utilizar un filtro </w:t>
      </w:r>
      <w:r w:rsidR="00AA1F2F">
        <w:t xml:space="preserve">y añadirlas siempre pero como estamos trabajando en REST no funcionaría correctamente por lo que se ha buscado otra solución. En </w:t>
      </w:r>
      <w:sdt>
        <w:sdtPr>
          <w:id w:val="-1412998367"/>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079EB">
        <w:t xml:space="preserve"> se ha encontrado esta </w:t>
      </w:r>
      <w:r w:rsidR="00AA1F2F">
        <w:t xml:space="preserve">y son los filtros propios de Jersey. </w:t>
      </w:r>
      <w:r w:rsidR="003079EB">
        <w:t xml:space="preserve">Hemos añadido un filtro que </w:t>
      </w:r>
      <w:r w:rsidR="00AA1F2F">
        <w:t xml:space="preserve">en cada llamada </w:t>
      </w:r>
      <w:r w:rsidR="00AA1F2F">
        <w:lastRenderedPageBreak/>
        <w:t xml:space="preserve">que se hace </w:t>
      </w:r>
      <w:r w:rsidR="003079EB">
        <w:t>se van a devolver las cabeceras haciendo que estas sean correctas para el navegador y sin influir en el funcionamiento del cliente Java ya que no las va a leer.</w:t>
      </w:r>
    </w:p>
    <w:p w:rsidR="00AA1F2F" w:rsidRDefault="00AA1F2F" w:rsidP="00AA1F2F">
      <w:pPr>
        <w:pStyle w:val="Ttulo2"/>
      </w:pPr>
      <w:r>
        <w:t>Ajax y jQuery</w:t>
      </w:r>
    </w:p>
    <w:p w:rsidR="003079EB" w:rsidRDefault="007720DE" w:rsidP="00AA1F2F">
      <w:r>
        <w:t xml:space="preserve">El envio y recepción de datos al servicio se hará mediante llamadas GET y POST. Para ciertas operaciones se pasarán parámetros por la URI, en otros casos hay que enviar clases completas en JSON y los datos se reciben en JSON. </w:t>
      </w:r>
    </w:p>
    <w:p w:rsidR="00AA1F2F" w:rsidRDefault="007720DE" w:rsidP="00AA1F2F">
      <w:r>
        <w:t xml:space="preserve">Aunque es posible hacer estas operaciones mediante javascript puro se ha optado por utilizar jQuery ya que asegura compatibilidad con diferentes navegadores y hace que esta tarea sea más fácil. En </w:t>
      </w:r>
      <w:sdt>
        <w:sdtPr>
          <w:id w:val="-762996498"/>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se ha comprobado que las funciones para hacer este tipo de llamadas son similares a las que hay para hacerlas mediante Ajax por lo que se han adoptado estas últimas para aprovechar sus capacidades.</w:t>
      </w:r>
    </w:p>
    <w:p w:rsidR="007720DE" w:rsidRDefault="007720DE" w:rsidP="00AA1F2F">
      <w:r>
        <w:t>Puesto que los datos se guardan en JSON se han creado clases iguales que las que podemos encontrar en el servicio.</w:t>
      </w:r>
    </w:p>
    <w:p w:rsidR="003079EB" w:rsidRDefault="003079EB" w:rsidP="003079EB">
      <w:pPr>
        <w:pStyle w:val="Ttulo2"/>
      </w:pPr>
      <w:r>
        <w:t>Datos de sesión en el cliente javascript</w:t>
      </w:r>
    </w:p>
    <w:p w:rsidR="003079EB" w:rsidRDefault="003079EB" w:rsidP="003079EB">
      <w:r>
        <w:t xml:space="preserve">Una página web no puede guardar los datos del usuario entre páginas. Para ello se van a utilizar cookies. Para facilitar su uso se ha añadido la librería js.cookies que facilitará las cosas. </w:t>
      </w:r>
    </w:p>
    <w:p w:rsidR="003079EB" w:rsidRDefault="003E55A6" w:rsidP="003079EB">
      <w:r>
        <w:t>Se va a</w:t>
      </w:r>
      <w:r w:rsidR="003079EB">
        <w:t xml:space="preserve"> guardar el nombre de usuario y la clave en Base64 para poder enviarla en las cabeceras cuando se haga una llamada a una operación que requiera autenticación, no es </w:t>
      </w:r>
      <w:r>
        <w:t xml:space="preserve">un </w:t>
      </w:r>
      <w:r w:rsidR="003079EB">
        <w:t>sistema seguro ya que ahora sí que viaja toda la información de autenticación pero es la única posibilidad si no se utiliza un sistema de seguridad más avanzado como OAuth</w:t>
      </w:r>
      <w:r>
        <w:t>. También se guarda el nombre de usuario ya que es necesario para ciertas llamadas al servicio. Así las cookies quedarán (ilustración 6).</w:t>
      </w:r>
    </w:p>
    <w:p w:rsidR="003E55A6" w:rsidRDefault="003E55A6" w:rsidP="003E55A6">
      <w:pPr>
        <w:keepNext/>
        <w:jc w:val="center"/>
      </w:pPr>
      <w:r>
        <w:rPr>
          <w:noProof/>
          <w:lang w:eastAsia="es-ES"/>
        </w:rPr>
        <w:drawing>
          <wp:inline distT="0" distB="0" distL="0" distR="0" wp14:anchorId="21FCB81B" wp14:editId="772FA55E">
            <wp:extent cx="6126480" cy="1371600"/>
            <wp:effectExtent l="19050" t="19050" r="26670" b="190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6480" cy="1371600"/>
                    </a:xfrm>
                    <a:prstGeom prst="rect">
                      <a:avLst/>
                    </a:prstGeom>
                    <a:ln w="3175" cap="sq">
                      <a:solidFill>
                        <a:srgbClr val="000000"/>
                      </a:solidFill>
                      <a:prstDash val="solid"/>
                      <a:miter lim="800000"/>
                    </a:ln>
                    <a:effectLst/>
                  </pic:spPr>
                </pic:pic>
              </a:graphicData>
            </a:graphic>
          </wp:inline>
        </w:drawing>
      </w:r>
    </w:p>
    <w:p w:rsidR="003E55A6" w:rsidRDefault="003E55A6" w:rsidP="003E55A6">
      <w:pPr>
        <w:pStyle w:val="Descripcin"/>
        <w:jc w:val="center"/>
      </w:pPr>
      <w:r>
        <w:t xml:space="preserve">Ilustración </w:t>
      </w:r>
      <w:r>
        <w:fldChar w:fldCharType="begin"/>
      </w:r>
      <w:r>
        <w:instrText xml:space="preserve"> SEQ Ilustración \* ARABIC </w:instrText>
      </w:r>
      <w:r>
        <w:fldChar w:fldCharType="separate"/>
      </w:r>
      <w:r w:rsidR="006E138A">
        <w:rPr>
          <w:noProof/>
        </w:rPr>
        <w:t>6</w:t>
      </w:r>
      <w:r>
        <w:fldChar w:fldCharType="end"/>
      </w:r>
    </w:p>
    <w:p w:rsidR="00F20136" w:rsidRDefault="00F20136" w:rsidP="00F20136">
      <w:pPr>
        <w:pStyle w:val="Ttulo1"/>
      </w:pPr>
      <w:r>
        <w:t>Especificación</w:t>
      </w:r>
    </w:p>
    <w:p w:rsidR="00F20136" w:rsidRDefault="00F20136" w:rsidP="00F20136">
      <w:pPr>
        <w:pStyle w:val="Ttulo2"/>
      </w:pPr>
      <w:r>
        <w:t>Análisis de requisitos</w:t>
      </w:r>
    </w:p>
    <w:p w:rsidR="00A83439" w:rsidRDefault="00F20136" w:rsidP="00F20136">
      <w:r>
        <w:t>El usuario final de este proyecto va a obtener un servicio web que le dará acceso al sistema de Sparrow</w:t>
      </w:r>
      <w:r w:rsidR="00A83439">
        <w:t xml:space="preserve"> por medio de REST.</w:t>
      </w:r>
      <w:r w:rsidR="00112F8D">
        <w:t xml:space="preserve"> También se escribirán dos clientes para probar la compatibilidad del sistema en diferentes lenguajes.</w:t>
      </w:r>
    </w:p>
    <w:p w:rsidR="00A83439" w:rsidRDefault="00A83439" w:rsidP="00F20136">
      <w:r>
        <w:t xml:space="preserve">Para ello se adapta el código de la aplicación original. Lo primero será hacer los cambios necesarios en la base de datos para que pueda ser utilizada por el realm y modificar las entidades para que </w:t>
      </w:r>
      <w:r>
        <w:lastRenderedPageBreak/>
        <w:t xml:space="preserve">puedan utilizar las nuevas tablas y puedan ser convertidas a JSON. Se utilizarán los DAO y los BO originales. </w:t>
      </w:r>
    </w:p>
    <w:p w:rsidR="00112F8D" w:rsidRDefault="00A83439" w:rsidP="00F20136">
      <w:r>
        <w:t>Puesto que se van a enviar datos muy específicos en JSON se han creado nuevas clases que son una versión reducida de las entidades</w:t>
      </w:r>
      <w:r w:rsidR="00112F8D">
        <w:t>.</w:t>
      </w:r>
    </w:p>
    <w:p w:rsidR="00112F8D" w:rsidRDefault="00112F8D" w:rsidP="00F20136">
      <w:r>
        <w:t>Casi todos los cambios van a caer entonces en la parte de seguridad configurando el servidor de forma apropiada y configurando el archivo web.xml y por supuesto escribiendo toda la parte correspondiente al servicio en sí.</w:t>
      </w:r>
    </w:p>
    <w:p w:rsidR="00112F8D" w:rsidRDefault="00112F8D" w:rsidP="00F20136">
      <w:r>
        <w:t>El servicio debe facilitar todas las operaciones necesarias para poder escribir un cliente en cualquier lenguaje por lo que se tienen en cuenta las limitaciones de los distintos lenguajes siendo el más limitado javascript.</w:t>
      </w:r>
    </w:p>
    <w:p w:rsidR="00F20136" w:rsidRDefault="00112F8D" w:rsidP="00112F8D">
      <w:pPr>
        <w:pStyle w:val="Ttulo2"/>
      </w:pPr>
      <w:r>
        <w:t>Especificación del sistema</w:t>
      </w:r>
    </w:p>
    <w:p w:rsidR="00112F8D" w:rsidRDefault="00112F8D" w:rsidP="00112F8D">
      <w:r>
        <w:t>El desarrollo del servicio y del cliente Java se hará con el entorno de desarrollo Eclipse Luna 2 puesto que permite el desarrollo de este tipo de aplicaciones y la creación de entidades desde la base de datos</w:t>
      </w:r>
      <w:r w:rsidR="001F0FF0">
        <w:t>, al servicio se le añadirá la librería Jersey 2.0</w:t>
      </w:r>
      <w:r>
        <w:t xml:space="preserve">. Para </w:t>
      </w:r>
      <w:r w:rsidR="001F0FF0">
        <w:t>el cliente javascript se contará Netbeans 8.0.2 ya que posee mejores opciones de edición para archivos HTML y javascript. A este cliente se le añadirán las librerías js.cookie y jQuery.</w:t>
      </w:r>
    </w:p>
    <w:p w:rsidR="001F0FF0" w:rsidRDefault="001F0FF0" w:rsidP="00112F8D">
      <w:r>
        <w:t>Como base de datos tendremos mySQL y para su gestión las herramientas phpMyAdmin y mysqlWorkbench.</w:t>
      </w:r>
    </w:p>
    <w:p w:rsidR="001F0FF0" w:rsidRDefault="001F0FF0" w:rsidP="00112F8D">
      <w:r>
        <w:t>El servidor para conectar con la base de datos, publicar las aplicaciones y controlar la seguridad ya se ha dicho que será Glassfish 4.</w:t>
      </w:r>
    </w:p>
    <w:p w:rsidR="001F0FF0" w:rsidRDefault="001F0FF0" w:rsidP="00112F8D">
      <w:r>
        <w:t>Para hacer pruebas serán necesarios los navegadores Chrome y Firefox ya que cuentan con plugins para análisis de cabeceras y cookies.</w:t>
      </w:r>
    </w:p>
    <w:p w:rsidR="001F0FF0" w:rsidRDefault="007B2277" w:rsidP="007B2277">
      <w:pPr>
        <w:pStyle w:val="Ttulo2"/>
      </w:pPr>
      <w:r>
        <w:t>Planificación y estimación de costes</w:t>
      </w:r>
    </w:p>
    <w:p w:rsidR="007B2277" w:rsidRDefault="007B2277" w:rsidP="007B2277">
      <w:r>
        <w:t>//TODO pues todo</w:t>
      </w:r>
    </w:p>
    <w:p w:rsidR="007B2277" w:rsidRDefault="007B2277" w:rsidP="007B2277">
      <w:pPr>
        <w:pStyle w:val="Ttulo1"/>
      </w:pPr>
      <w:r>
        <w:t>Desarrollo del proyecto</w:t>
      </w:r>
    </w:p>
    <w:p w:rsidR="007B2277" w:rsidRDefault="007B2277" w:rsidP="007B2277">
      <w:pPr>
        <w:pStyle w:val="Ttulo2"/>
      </w:pPr>
      <w:r>
        <w:t>Análisis</w:t>
      </w:r>
    </w:p>
    <w:p w:rsidR="007B2277" w:rsidRDefault="007B2277" w:rsidP="007B2277">
      <w:pPr>
        <w:pStyle w:val="Ttulo3"/>
      </w:pPr>
      <w:r>
        <w:t>Descripción de Sparrow</w:t>
      </w:r>
    </w:p>
    <w:p w:rsidR="007B2277" w:rsidRDefault="00D10DE6" w:rsidP="007B2277">
      <w:r>
        <w:t>Sparrow es una pequeña red social en la que se pueden crear temas y responderlos con mensajes cortos de 500 caracteres de máximo. También es posible buscar usuarios y seguirlos o dejar de hacerlo.</w:t>
      </w:r>
    </w:p>
    <w:p w:rsidR="00D10DE6" w:rsidRDefault="00D10DE6" w:rsidP="007B2277">
      <w:r>
        <w:t>La página principal (ilustración 7) incluye el formulario de Login y da acceso al formulario de inscripción</w:t>
      </w:r>
      <w:r w:rsidR="00747A1C">
        <w:t xml:space="preserve"> (ilustración 8)</w:t>
      </w:r>
      <w:r>
        <w:t xml:space="preserve"> o al de recuperación de clave</w:t>
      </w:r>
      <w:r w:rsidR="00747A1C">
        <w:t xml:space="preserve"> (ilustración 9)</w:t>
      </w:r>
      <w:r>
        <w:t>.</w:t>
      </w:r>
    </w:p>
    <w:p w:rsidR="00D10DE6" w:rsidRDefault="00D10DE6" w:rsidP="00D10DE6">
      <w:pPr>
        <w:keepNext/>
        <w:jc w:val="center"/>
      </w:pPr>
      <w:r>
        <w:rPr>
          <w:noProof/>
          <w:lang w:eastAsia="es-ES"/>
        </w:rPr>
        <w:lastRenderedPageBreak/>
        <w:drawing>
          <wp:inline distT="0" distB="0" distL="0" distR="0" wp14:anchorId="1B1DAB29" wp14:editId="5C3C066E">
            <wp:extent cx="4410075" cy="307056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25386" cy="3081226"/>
                    </a:xfrm>
                    <a:prstGeom prst="rect">
                      <a:avLst/>
                    </a:prstGeom>
                    <a:noFill/>
                    <a:ln>
                      <a:noFill/>
                    </a:ln>
                  </pic:spPr>
                </pic:pic>
              </a:graphicData>
            </a:graphic>
          </wp:inline>
        </w:drawing>
      </w:r>
    </w:p>
    <w:p w:rsidR="00D10DE6" w:rsidRPr="007B2277" w:rsidRDefault="00D10DE6" w:rsidP="00D10DE6">
      <w:pPr>
        <w:pStyle w:val="Descripcin"/>
        <w:jc w:val="center"/>
      </w:pPr>
      <w:r>
        <w:t xml:space="preserve">Ilustración </w:t>
      </w:r>
      <w:r>
        <w:fldChar w:fldCharType="begin"/>
      </w:r>
      <w:r>
        <w:instrText xml:space="preserve"> SEQ Ilustración \* ARABIC </w:instrText>
      </w:r>
      <w:r>
        <w:fldChar w:fldCharType="separate"/>
      </w:r>
      <w:r w:rsidR="006E138A">
        <w:rPr>
          <w:noProof/>
        </w:rPr>
        <w:t>7</w:t>
      </w:r>
      <w:r>
        <w:fldChar w:fldCharType="end"/>
      </w:r>
    </w:p>
    <w:p w:rsidR="00D10DE6" w:rsidRDefault="00D10DE6" w:rsidP="00D10DE6">
      <w:pPr>
        <w:keepNext/>
        <w:tabs>
          <w:tab w:val="left" w:pos="1860"/>
        </w:tabs>
        <w:jc w:val="center"/>
      </w:pPr>
      <w:r>
        <w:rPr>
          <w:noProof/>
          <w:lang w:eastAsia="es-ES"/>
        </w:rPr>
        <w:drawing>
          <wp:inline distT="0" distB="0" distL="0" distR="0" wp14:anchorId="31089DC9" wp14:editId="3299E2D7">
            <wp:extent cx="4413618" cy="2495550"/>
            <wp:effectExtent l="0" t="0" r="635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43600" cy="2512503"/>
                    </a:xfrm>
                    <a:prstGeom prst="rect">
                      <a:avLst/>
                    </a:prstGeom>
                    <a:noFill/>
                    <a:ln>
                      <a:noFill/>
                    </a:ln>
                  </pic:spPr>
                </pic:pic>
              </a:graphicData>
            </a:graphic>
          </wp:inline>
        </w:drawing>
      </w:r>
    </w:p>
    <w:p w:rsidR="00747A1C" w:rsidRDefault="00D10DE6" w:rsidP="00D10DE6">
      <w:pPr>
        <w:pStyle w:val="Descripcin"/>
        <w:jc w:val="center"/>
      </w:pPr>
      <w:r>
        <w:t xml:space="preserve">Ilustración </w:t>
      </w:r>
      <w:r>
        <w:fldChar w:fldCharType="begin"/>
      </w:r>
      <w:r>
        <w:instrText xml:space="preserve"> SEQ Ilustración \* ARABIC </w:instrText>
      </w:r>
      <w:r>
        <w:fldChar w:fldCharType="separate"/>
      </w:r>
      <w:r w:rsidR="006E138A">
        <w:rPr>
          <w:noProof/>
        </w:rPr>
        <w:t>8</w:t>
      </w:r>
      <w:r>
        <w:fldChar w:fldCharType="end"/>
      </w:r>
    </w:p>
    <w:p w:rsidR="00747A1C" w:rsidRDefault="00747A1C" w:rsidP="00747A1C">
      <w:pPr>
        <w:keepNext/>
        <w:tabs>
          <w:tab w:val="left" w:pos="5640"/>
        </w:tabs>
        <w:jc w:val="center"/>
      </w:pPr>
      <w:r>
        <w:rPr>
          <w:noProof/>
          <w:lang w:eastAsia="es-ES"/>
        </w:rPr>
        <w:drawing>
          <wp:inline distT="0" distB="0" distL="0" distR="0" wp14:anchorId="25D8F5E4" wp14:editId="0F5E0393">
            <wp:extent cx="4429125" cy="1579323"/>
            <wp:effectExtent l="0" t="0" r="0" b="190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07339" cy="1607212"/>
                    </a:xfrm>
                    <a:prstGeom prst="rect">
                      <a:avLst/>
                    </a:prstGeom>
                    <a:noFill/>
                    <a:ln>
                      <a:noFill/>
                    </a:ln>
                  </pic:spPr>
                </pic:pic>
              </a:graphicData>
            </a:graphic>
          </wp:inline>
        </w:drawing>
      </w:r>
    </w:p>
    <w:p w:rsidR="003E55A6" w:rsidRDefault="00747A1C" w:rsidP="00747A1C">
      <w:pPr>
        <w:pStyle w:val="Descripcin"/>
        <w:jc w:val="center"/>
      </w:pPr>
      <w:r>
        <w:t xml:space="preserve">Ilustración </w:t>
      </w:r>
      <w:r>
        <w:fldChar w:fldCharType="begin"/>
      </w:r>
      <w:r>
        <w:instrText xml:space="preserve"> SEQ Ilustración \* ARABIC </w:instrText>
      </w:r>
      <w:r>
        <w:fldChar w:fldCharType="separate"/>
      </w:r>
      <w:r w:rsidR="006E138A">
        <w:rPr>
          <w:noProof/>
        </w:rPr>
        <w:t>9</w:t>
      </w:r>
      <w:r>
        <w:fldChar w:fldCharType="end"/>
      </w:r>
    </w:p>
    <w:p w:rsidR="00747A1C" w:rsidRDefault="00747A1C" w:rsidP="00747A1C">
      <w:r>
        <w:t>Una vez el usuario se ha autenticado accede a lo que sería la aplicación en sí. Desde aquí se pueden crear nuevos temas, ver los que se han escrito, ver usuarios seguidos y seguidores, buscar usuarios y acceder a la configuración de la cuenta (ilustración 10).</w:t>
      </w:r>
    </w:p>
    <w:p w:rsidR="00747A1C" w:rsidRDefault="00747A1C" w:rsidP="00747A1C"/>
    <w:p w:rsidR="00747A1C" w:rsidRDefault="00747A1C" w:rsidP="00747A1C">
      <w:pPr>
        <w:keepNext/>
        <w:jc w:val="center"/>
      </w:pPr>
      <w:r>
        <w:rPr>
          <w:noProof/>
          <w:lang w:eastAsia="es-ES"/>
        </w:rPr>
        <w:lastRenderedPageBreak/>
        <w:drawing>
          <wp:inline distT="0" distB="0" distL="0" distR="0" wp14:anchorId="5DDEF762" wp14:editId="4DC56615">
            <wp:extent cx="4394148" cy="2505075"/>
            <wp:effectExtent l="0" t="0" r="698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24740" cy="2522515"/>
                    </a:xfrm>
                    <a:prstGeom prst="rect">
                      <a:avLst/>
                    </a:prstGeom>
                    <a:noFill/>
                    <a:ln>
                      <a:noFill/>
                    </a:ln>
                  </pic:spPr>
                </pic:pic>
              </a:graphicData>
            </a:graphic>
          </wp:inline>
        </w:drawing>
      </w:r>
    </w:p>
    <w:p w:rsidR="00747A1C" w:rsidRDefault="00747A1C" w:rsidP="00747A1C">
      <w:pPr>
        <w:pStyle w:val="Descripcin"/>
        <w:jc w:val="center"/>
      </w:pPr>
      <w:r>
        <w:t xml:space="preserve">Ilustración </w:t>
      </w:r>
      <w:r>
        <w:fldChar w:fldCharType="begin"/>
      </w:r>
      <w:r>
        <w:instrText xml:space="preserve"> SEQ Ilustración \* ARABIC </w:instrText>
      </w:r>
      <w:r>
        <w:fldChar w:fldCharType="separate"/>
      </w:r>
      <w:r w:rsidR="006E138A">
        <w:rPr>
          <w:noProof/>
        </w:rPr>
        <w:t>10</w:t>
      </w:r>
      <w:r>
        <w:fldChar w:fldCharType="end"/>
      </w:r>
    </w:p>
    <w:p w:rsidR="00747A1C" w:rsidRDefault="006705CC" w:rsidP="00747A1C">
      <w:r>
        <w:t xml:space="preserve">La aplicación necesita algunas páginas más para dar todas las funcionalidades. </w:t>
      </w:r>
      <w:r w:rsidR="00747A1C">
        <w:t>El menú preferencias debe permitir editar los datos de usuario exceptuando su nombre y email (ilustración 11)</w:t>
      </w:r>
      <w:r>
        <w:t>.</w:t>
      </w:r>
    </w:p>
    <w:p w:rsidR="006705CC" w:rsidRDefault="006705CC" w:rsidP="006705CC">
      <w:pPr>
        <w:keepNext/>
        <w:jc w:val="center"/>
      </w:pPr>
      <w:r>
        <w:rPr>
          <w:noProof/>
          <w:lang w:eastAsia="es-ES"/>
        </w:rPr>
        <w:drawing>
          <wp:inline distT="0" distB="0" distL="0" distR="0" wp14:anchorId="18404332" wp14:editId="745E9586">
            <wp:extent cx="4386777" cy="32385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1522" cy="3249385"/>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6E138A">
        <w:rPr>
          <w:noProof/>
        </w:rPr>
        <w:t>11</w:t>
      </w:r>
      <w:r>
        <w:fldChar w:fldCharType="end"/>
      </w:r>
    </w:p>
    <w:p w:rsidR="006705CC" w:rsidRDefault="006705CC" w:rsidP="006705CC"/>
    <w:p w:rsidR="006705CC" w:rsidRDefault="006705CC" w:rsidP="006705CC">
      <w:r>
        <w:t>Al pulsar sobre un tema se accederá a la lista de chips de este (ilustración 12) y desde aquí se podrán añadir nuevos chips a estos. También hay páginas para búsqueda de usuarios y crear tema.</w:t>
      </w:r>
    </w:p>
    <w:p w:rsidR="006705CC" w:rsidRDefault="006705CC" w:rsidP="006705CC">
      <w:pPr>
        <w:keepNext/>
        <w:jc w:val="center"/>
      </w:pPr>
      <w:r>
        <w:rPr>
          <w:noProof/>
          <w:lang w:eastAsia="es-ES"/>
        </w:rPr>
        <w:lastRenderedPageBreak/>
        <w:drawing>
          <wp:inline distT="0" distB="0" distL="0" distR="0" wp14:anchorId="37D38A06" wp14:editId="4962C938">
            <wp:extent cx="4333875" cy="2853668"/>
            <wp:effectExtent l="0" t="0" r="0"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4584" cy="2900227"/>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6E138A">
        <w:rPr>
          <w:noProof/>
        </w:rPr>
        <w:t>12</w:t>
      </w:r>
      <w:r>
        <w:fldChar w:fldCharType="end"/>
      </w:r>
    </w:p>
    <w:p w:rsidR="006705CC" w:rsidRDefault="006705CC" w:rsidP="006705CC">
      <w:pPr>
        <w:pStyle w:val="Ttulo3"/>
      </w:pPr>
      <w:r>
        <w:t>Casos de uso</w:t>
      </w:r>
    </w:p>
    <w:p w:rsidR="006705CC" w:rsidRDefault="00417F15" w:rsidP="006705CC">
      <w:r>
        <w:t>Los casos de uso van a ser esencialmente los mismos que tenía la aplicación original mas los añadidos para los nuevos tipos de clientes.</w:t>
      </w:r>
    </w:p>
    <w:p w:rsidR="00417F15" w:rsidRDefault="00142B3C" w:rsidP="006705CC">
      <w:pPr>
        <w:rPr>
          <w:b/>
        </w:rPr>
      </w:pPr>
      <w:r>
        <w:rPr>
          <w:b/>
        </w:rPr>
        <w:t xml:space="preserve">Cliente </w:t>
      </w:r>
    </w:p>
    <w:tbl>
      <w:tblPr>
        <w:tblStyle w:val="Tabladecuadrcula5oscura-nfasis5"/>
        <w:tblW w:w="0" w:type="auto"/>
        <w:tblLook w:val="04A0" w:firstRow="1" w:lastRow="0" w:firstColumn="1" w:lastColumn="0" w:noHBand="0" w:noVBand="1"/>
      </w:tblPr>
      <w:tblGrid>
        <w:gridCol w:w="988"/>
        <w:gridCol w:w="8640"/>
      </w:tblGrid>
      <w:tr w:rsidR="001D784F" w:rsidTr="001D78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D784F" w:rsidRDefault="001D784F" w:rsidP="006705CC">
            <w:r>
              <w:t>Id</w:t>
            </w:r>
          </w:p>
        </w:tc>
        <w:tc>
          <w:tcPr>
            <w:tcW w:w="8640" w:type="dxa"/>
            <w:tcBorders>
              <w:left w:val="single" w:sz="4" w:space="0" w:color="FFFFFF" w:themeColor="background1"/>
            </w:tcBorders>
          </w:tcPr>
          <w:p w:rsidR="001D784F" w:rsidRDefault="001D784F" w:rsidP="006705CC">
            <w:pPr>
              <w:cnfStyle w:val="100000000000" w:firstRow="1" w:lastRow="0" w:firstColumn="0" w:lastColumn="0" w:oddVBand="0" w:evenVBand="0" w:oddHBand="0" w:evenHBand="0" w:firstRowFirstColumn="0" w:firstRowLastColumn="0" w:lastRowFirstColumn="0" w:lastRowLastColumn="0"/>
            </w:pPr>
            <w:r>
              <w:t>Caso de uso – Acceso a zona privada</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D784F" w:rsidRDefault="001D784F" w:rsidP="006705CC">
            <w:r>
              <w:t>A-1</w:t>
            </w:r>
          </w:p>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142B3C">
              <w:t>Usuario invitado</w:t>
            </w:r>
          </w:p>
        </w:tc>
      </w:tr>
      <w:tr w:rsidR="001D784F" w:rsidTr="001D784F">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42B3C" w:rsidP="006705CC">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1D784F" w:rsidRPr="001D784F">
              <w:rPr>
                <w:b/>
              </w:rPr>
              <w:t>:</w:t>
            </w:r>
            <w:r>
              <w:rPr>
                <w:b/>
              </w:rPr>
              <w:t xml:space="preserve"> </w:t>
            </w:r>
            <w:r>
              <w:t>Ninguno</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142B3C">
              <w:rPr>
                <w:b/>
              </w:rPr>
              <w:t xml:space="preserve"> </w:t>
            </w:r>
            <w:r w:rsidR="00142B3C">
              <w:t>El usuario suministra su nombre y clave. Estos datos se guardan junto a su versión codificada en Base64.</w:t>
            </w:r>
          </w:p>
        </w:tc>
      </w:tr>
    </w:tbl>
    <w:p w:rsidR="001D784F" w:rsidRDefault="001D784F"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142B3C">
            <w:pPr>
              <w:cnfStyle w:val="100000000000" w:firstRow="1" w:lastRow="0" w:firstColumn="0" w:lastColumn="0" w:oddVBand="0" w:evenVBand="0" w:oddHBand="0" w:evenHBand="0" w:firstRowFirstColumn="0" w:firstRowLastColumn="0" w:lastRowFirstColumn="0" w:lastRowLastColumn="0"/>
            </w:pPr>
            <w:r>
              <w:t>Caso de uso – Registro de usuari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142B3C" w:rsidP="00142B3C">
            <w:r>
              <w:t>A-2</w:t>
            </w:r>
          </w:p>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invitado debe registrarse para acceder a la zona privada. Se suministra la siguiente información: Nombre de usuario único, clave, email, nombre y apellidos, sexo (V,M), idioma (de,en,es). Si la información es correcta se mandará en formato JSON al servicio utilizando la clase User. Si no lo es, mostrar mensaje de error.</w:t>
            </w:r>
          </w:p>
        </w:tc>
      </w:tr>
    </w:tbl>
    <w:p w:rsidR="00142B3C" w:rsidRDefault="00142B3C"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590B5A">
            <w:pPr>
              <w:cnfStyle w:val="100000000000" w:firstRow="1" w:lastRow="0" w:firstColumn="0" w:lastColumn="0" w:oddVBand="0" w:evenVBand="0" w:oddHBand="0" w:evenHBand="0" w:firstRowFirstColumn="0" w:firstRowLastColumn="0" w:lastRowFirstColumn="0" w:lastRowLastColumn="0"/>
            </w:pPr>
            <w:r>
              <w:t xml:space="preserve">Caso de uso – </w:t>
            </w:r>
            <w:r w:rsidR="00590B5A">
              <w:t>Recuperar clave</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590B5A" w:rsidP="004A7BF9">
            <w:r>
              <w:t>A-3</w:t>
            </w:r>
          </w:p>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590B5A">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590B5A">
              <w:rPr>
                <w:b/>
              </w:rPr>
              <w:t xml:space="preserve"> </w:t>
            </w:r>
            <w:r w:rsidR="00590B5A">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590B5A">
              <w:rPr>
                <w:b/>
              </w:rPr>
              <w:t xml:space="preserve"> </w:t>
            </w:r>
            <w:r w:rsidR="00590B5A">
              <w:t>El usuario ha olvidado su clave y necesita recuperarla. La aplicación le preguntará su nombre de usuario y email. Estos datos se enviarán en formato JSON al servicio dentro de la clase Password y el servicio devolverá un objeto JSON de tipo Password con la clave o un mensaje de error en el campo de email.</w:t>
            </w:r>
          </w:p>
        </w:tc>
      </w:tr>
    </w:tbl>
    <w:p w:rsidR="00142B3C" w:rsidRDefault="00142B3C" w:rsidP="006705CC"/>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590B5A"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90B5A" w:rsidRDefault="00590B5A" w:rsidP="004A7BF9">
            <w:r>
              <w:lastRenderedPageBreak/>
              <w:t>Id</w:t>
            </w:r>
          </w:p>
        </w:tc>
        <w:tc>
          <w:tcPr>
            <w:tcW w:w="8640" w:type="dxa"/>
            <w:tcBorders>
              <w:left w:val="single" w:sz="4" w:space="0" w:color="FFFFFF" w:themeColor="background1"/>
            </w:tcBorders>
          </w:tcPr>
          <w:p w:rsidR="00590B5A" w:rsidRDefault="00590B5A" w:rsidP="00590B5A">
            <w:pPr>
              <w:cnfStyle w:val="100000000000" w:firstRow="1" w:lastRow="0" w:firstColumn="0" w:lastColumn="0" w:oddVBand="0" w:evenVBand="0" w:oddHBand="0" w:evenHBand="0" w:firstRowFirstColumn="0" w:firstRowLastColumn="0" w:lastRowFirstColumn="0" w:lastRowLastColumn="0"/>
            </w:pPr>
            <w:r>
              <w:t>Caso de uso – Gestión de datos del usuario</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90B5A" w:rsidRDefault="00590B5A" w:rsidP="004A7BF9">
            <w:r>
              <w:t>A-4</w:t>
            </w:r>
          </w:p>
        </w:tc>
        <w:tc>
          <w:tcPr>
            <w:tcW w:w="8640" w:type="dxa"/>
          </w:tcPr>
          <w:p w:rsidR="00590B5A" w:rsidRPr="00590B5A" w:rsidRDefault="00590B5A"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90B5A" w:rsidTr="004A7BF9">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 xml:space="preserve">El usuario puede editar parte de los datos de su cuenta. Para ello </w:t>
            </w:r>
            <w:r w:rsidR="00BF6183">
              <w:t>se recibirá en JSON en un objeto tipo Users desde el servicio los datos del usuario para mostrarlos. El nombre de usuario y su email no se pueden editar. Estos datos se tomarán y se enviarán al servicio en JSON con un objeto tipo USERS. La clave debe estar codificada en SHA-256.</w:t>
            </w:r>
          </w:p>
        </w:tc>
      </w:tr>
    </w:tbl>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 Buscar usuario</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A-5</w:t>
            </w:r>
          </w:p>
        </w:tc>
        <w:tc>
          <w:tcPr>
            <w:tcW w:w="8640" w:type="dxa"/>
          </w:tcPr>
          <w:p w:rsidR="00BF6183" w:rsidRPr="00BF6183"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BF6183">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puede buscar a otros usuarios del sistema introduciendo sus apellidos. Se enviarán los apellidos al servicio como parámetro en la URL. Si hay usuarios que corresponden con esos apellidos se mostraran en una lista que se recibe en JSON con la clase Users. Si la lista está vacía es que no hay coincidencias.</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w:t>
            </w:r>
            <w:r w:rsidR="00DB2F14">
              <w:t xml:space="preserve"> Mostrar temas de discus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B-1</w:t>
            </w:r>
          </w:p>
        </w:tc>
        <w:tc>
          <w:tcPr>
            <w:tcW w:w="8640" w:type="dxa"/>
          </w:tcPr>
          <w:p w:rsidR="00BF6183" w:rsidRPr="00DB2F14"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DB2F14">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DB2F14">
              <w:rPr>
                <w:b/>
              </w:rPr>
              <w:t xml:space="preserve"> </w:t>
            </w:r>
            <w:r w:rsidR="00DB2F14">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DB2F14">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DB2F14">
              <w:rPr>
                <w:b/>
              </w:rPr>
              <w:t xml:space="preserve"> </w:t>
            </w:r>
            <w:r w:rsidR="00DB2F14">
              <w:t>Al entrar en la aplicación se muestra una lista de temas (chips con thread null) que se recibirán del servicio en JSON con la clase Topics. Desde aquí el usuario podrá acceder al caso: Mostrar chips por tag.</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DB2F14"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DB2F14" w:rsidRDefault="00DB2F14" w:rsidP="004A7BF9">
            <w:r>
              <w:t>Id</w:t>
            </w:r>
          </w:p>
        </w:tc>
        <w:tc>
          <w:tcPr>
            <w:tcW w:w="8640" w:type="dxa"/>
            <w:tcBorders>
              <w:left w:val="single" w:sz="4" w:space="0" w:color="FFFFFF" w:themeColor="background1"/>
            </w:tcBorders>
          </w:tcPr>
          <w:p w:rsidR="00DB2F14" w:rsidRDefault="00DB2F14" w:rsidP="00DB2F14">
            <w:pPr>
              <w:cnfStyle w:val="100000000000" w:firstRow="1" w:lastRow="0" w:firstColumn="0" w:lastColumn="0" w:oddVBand="0" w:evenVBand="0" w:oddHBand="0" w:evenHBand="0" w:firstRowFirstColumn="0" w:firstRowLastColumn="0" w:lastRowFirstColumn="0" w:lastRowLastColumn="0"/>
            </w:pPr>
            <w:r>
              <w:t>Caso de uso – Mostrar chips por tag</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DB2F14" w:rsidRDefault="00DB2F14" w:rsidP="004A7BF9">
            <w:r>
              <w:t>B</w:t>
            </w:r>
            <w:r w:rsidR="00A160CB">
              <w:t>-2</w:t>
            </w:r>
          </w:p>
        </w:tc>
        <w:tc>
          <w:tcPr>
            <w:tcW w:w="8640" w:type="dxa"/>
          </w:tcPr>
          <w:p w:rsidR="00DB2F14" w:rsidRPr="00DB2F14"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DB2F14" w:rsidTr="004A7BF9">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DB2F14" w:rsidRDefault="00DB2F14" w:rsidP="00A160CB">
            <w:pPr>
              <w:cnfStyle w:val="000000000000" w:firstRow="0" w:lastRow="0" w:firstColumn="0" w:lastColumn="0" w:oddVBand="0" w:evenVBand="0" w:oddHBand="0" w:evenHBand="0" w:firstRowFirstColumn="0" w:firstRowLastColumn="0" w:lastRowFirstColumn="0" w:lastRowLastColumn="0"/>
            </w:pPr>
            <w:r w:rsidRPr="001D784F">
              <w:rPr>
                <w:b/>
              </w:rPr>
              <w:t>Prerrequisitos:</w:t>
            </w:r>
            <w:r>
              <w:t xml:space="preserve"> Tener credenciales de acceso y enviarla</w:t>
            </w:r>
            <w:r w:rsidR="00A160CB">
              <w:t>s en la cabecera de la petición y el tag del tema</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A160CB"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A160CB">
              <w:rPr>
                <w:b/>
              </w:rPr>
              <w:t xml:space="preserve"> </w:t>
            </w:r>
            <w:r w:rsidR="00A160CB">
              <w:t>Mostrar una lista con los chips de respuesta del tema que se reciben con la clase Chips, se mandará el tema por URL. Desde aquí se llega al caso: Contestar chip.</w:t>
            </w:r>
          </w:p>
        </w:tc>
      </w:tr>
    </w:tbl>
    <w:p w:rsidR="00DB2F14" w:rsidRDefault="00DB2F14"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rear tema</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3</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nombre de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A160C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rsidRPr="00A160CB">
              <w:t>E</w:t>
            </w:r>
            <w:r>
              <w:t>l usuario crea un tema nuevo facilitando el texto y el tag de este. Se enviarán los datos con un objeto de la clase Topic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ontestar un chip</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4</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thread al que se responde.</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t xml:space="preserve"> El usuario responde a un tema. Los datos se envían en la clase Chip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lastRenderedPageBreak/>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Seguir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C-1</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 a seguir.</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añade el usuario a la lista enviando un objeto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4A7BF9">
            <w:pPr>
              <w:cnfStyle w:val="100000000000" w:firstRow="1" w:lastRow="0" w:firstColumn="0" w:lastColumn="0" w:oddVBand="0" w:evenVBand="0" w:oddHBand="0" w:evenHBand="0" w:firstRowFirstColumn="0" w:firstRowLastColumn="0" w:lastRowFirstColumn="0" w:lastRowLastColumn="0"/>
            </w:pPr>
            <w:r>
              <w:t>Caso de uso – No seguir a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A160CB">
            <w:r>
              <w:t>C-</w:t>
            </w:r>
            <w:r w:rsidR="005B54FB">
              <w:t>2</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quita a otro usuario de la lista. El usuario se indica al servicio mediante la clase</w:t>
            </w:r>
            <w:r w:rsidR="005B54FB">
              <w:t xml:space="preserve">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Usuarios seguido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3</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5B54F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usuarios seguidos. Desde aquí se da la opción de dejar de seguir a un usuario.</w:t>
            </w:r>
          </w:p>
        </w:tc>
      </w:tr>
    </w:tbl>
    <w:p w:rsidR="005B54FB" w:rsidRDefault="005B54F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Seguidore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4</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seguidores del usuario. Desde aquí es posible seguirles a ellos.</w:t>
            </w:r>
          </w:p>
        </w:tc>
      </w:tr>
    </w:tbl>
    <w:p w:rsidR="005B54FB" w:rsidRDefault="005B54FB" w:rsidP="006705CC"/>
    <w:p w:rsidR="0044022A" w:rsidRDefault="0044022A" w:rsidP="0044022A">
      <w:pPr>
        <w:pStyle w:val="Ttulo3"/>
      </w:pPr>
      <w:r>
        <w:t>Diagramas de clases</w:t>
      </w:r>
    </w:p>
    <w:p w:rsidR="0044022A" w:rsidRDefault="0044022A" w:rsidP="0044022A">
      <w:pPr>
        <w:rPr>
          <w:b/>
        </w:rPr>
      </w:pPr>
      <w:r>
        <w:rPr>
          <w:b/>
        </w:rPr>
        <w:t>SERVICIO</w:t>
      </w:r>
    </w:p>
    <w:p w:rsidR="0044022A" w:rsidRDefault="0044022A" w:rsidP="0044022A">
      <w:pPr>
        <w:rPr>
          <w:b/>
        </w:rPr>
      </w:pPr>
      <w:r>
        <w:rPr>
          <w:b/>
        </w:rPr>
        <w:t>Entidades</w:t>
      </w:r>
    </w:p>
    <w:p w:rsidR="0044022A" w:rsidRDefault="00020B83" w:rsidP="00020B83">
      <w:pPr>
        <w:jc w:val="center"/>
      </w:pPr>
      <w:r>
        <w:object w:dxaOrig="3721" w:dyaOrig="3961">
          <v:shape id="_x0000_i1028" type="#_x0000_t75" style="width:186.05pt;height:198.05pt" o:ole="">
            <v:imagedata r:id="rId26" o:title=""/>
          </v:shape>
          <o:OLEObject Type="Embed" ProgID="Visio.Drawing.15" ShapeID="_x0000_i1028" DrawAspect="Content" ObjectID="_1502621463" r:id="rId27"/>
        </w:object>
      </w:r>
    </w:p>
    <w:p w:rsidR="00020B83" w:rsidRDefault="00020B83" w:rsidP="00020B83">
      <w:pPr>
        <w:jc w:val="center"/>
        <w:rPr>
          <w:b/>
        </w:rPr>
      </w:pPr>
    </w:p>
    <w:p w:rsidR="008545FA" w:rsidRDefault="008545FA" w:rsidP="00020B83">
      <w:pPr>
        <w:jc w:val="center"/>
        <w:rPr>
          <w:b/>
        </w:rPr>
      </w:pPr>
    </w:p>
    <w:p w:rsidR="008545FA" w:rsidRDefault="008545FA" w:rsidP="00020B83">
      <w:pPr>
        <w:jc w:val="center"/>
      </w:pPr>
      <w:r>
        <w:object w:dxaOrig="3721" w:dyaOrig="1561">
          <v:shape id="_x0000_i1029" type="#_x0000_t75" style="width:186.05pt;height:78.05pt" o:ole="">
            <v:imagedata r:id="rId28" o:title=""/>
          </v:shape>
          <o:OLEObject Type="Embed" ProgID="Visio.Drawing.15" ShapeID="_x0000_i1029" DrawAspect="Content" ObjectID="_1502621464" r:id="rId29"/>
        </w:object>
      </w:r>
    </w:p>
    <w:p w:rsidR="008545FA" w:rsidRDefault="008545FA" w:rsidP="00020B83">
      <w:pPr>
        <w:jc w:val="center"/>
      </w:pPr>
    </w:p>
    <w:p w:rsidR="008545FA" w:rsidRDefault="008545FA" w:rsidP="00020B83">
      <w:pPr>
        <w:jc w:val="center"/>
      </w:pPr>
      <w:r>
        <w:object w:dxaOrig="3720" w:dyaOrig="2520">
          <v:shape id="_x0000_i1030" type="#_x0000_t75" style="width:186pt;height:126pt" o:ole="">
            <v:imagedata r:id="rId30" o:title=""/>
          </v:shape>
          <o:OLEObject Type="Embed" ProgID="Visio.Drawing.15" ShapeID="_x0000_i1030" DrawAspect="Content" ObjectID="_1502621465" r:id="rId31"/>
        </w:object>
      </w:r>
    </w:p>
    <w:p w:rsidR="008545FA" w:rsidRDefault="008545FA" w:rsidP="00020B83">
      <w:pPr>
        <w:jc w:val="center"/>
      </w:pPr>
    </w:p>
    <w:p w:rsidR="008545FA" w:rsidRDefault="008545FA" w:rsidP="00020B83">
      <w:pPr>
        <w:jc w:val="center"/>
      </w:pPr>
      <w:r>
        <w:object w:dxaOrig="3721" w:dyaOrig="2040">
          <v:shape id="_x0000_i1031" type="#_x0000_t75" style="width:186.05pt;height:102pt" o:ole="">
            <v:imagedata r:id="rId32" o:title=""/>
          </v:shape>
          <o:OLEObject Type="Embed" ProgID="Visio.Drawing.15" ShapeID="_x0000_i1031" DrawAspect="Content" ObjectID="_1502621466" r:id="rId33"/>
        </w:object>
      </w:r>
    </w:p>
    <w:p w:rsidR="008545FA" w:rsidRDefault="008545FA" w:rsidP="00020B83">
      <w:pPr>
        <w:jc w:val="center"/>
      </w:pPr>
    </w:p>
    <w:p w:rsidR="008545FA" w:rsidRDefault="008545FA" w:rsidP="00020B83">
      <w:pPr>
        <w:jc w:val="center"/>
      </w:pPr>
      <w:r>
        <w:object w:dxaOrig="3721" w:dyaOrig="1801">
          <v:shape id="_x0000_i1032" type="#_x0000_t75" style="width:186.05pt;height:90.05pt" o:ole="">
            <v:imagedata r:id="rId34" o:title=""/>
          </v:shape>
          <o:OLEObject Type="Embed" ProgID="Visio.Drawing.15" ShapeID="_x0000_i1032" DrawAspect="Content" ObjectID="_1502621467" r:id="rId35"/>
        </w:object>
      </w:r>
    </w:p>
    <w:p w:rsidR="008545FA" w:rsidRPr="008545FA" w:rsidRDefault="009F006B" w:rsidP="008545FA">
      <w:pPr>
        <w:rPr>
          <w:b/>
        </w:rPr>
      </w:pPr>
      <w:r>
        <w:rPr>
          <w:b/>
        </w:rPr>
        <w:t xml:space="preserve">Entidades de </w:t>
      </w:r>
      <w:r w:rsidR="00F465AD">
        <w:rPr>
          <w:b/>
        </w:rPr>
        <w:t>Servicio</w:t>
      </w:r>
    </w:p>
    <w:p w:rsidR="008545FA" w:rsidRDefault="00F465AD" w:rsidP="00F465AD">
      <w:r>
        <w:t>Estas clases también se utilizarán en los clientes.</w:t>
      </w:r>
    </w:p>
    <w:p w:rsidR="00F465AD" w:rsidRDefault="00F465AD" w:rsidP="00F465AD">
      <w:pPr>
        <w:jc w:val="center"/>
      </w:pPr>
      <w:r>
        <w:object w:dxaOrig="3721" w:dyaOrig="1801">
          <v:shape id="_x0000_i1033" type="#_x0000_t75" style="width:186.05pt;height:90.05pt" o:ole="">
            <v:imagedata r:id="rId36" o:title=""/>
          </v:shape>
          <o:OLEObject Type="Embed" ProgID="Visio.Drawing.15" ShapeID="_x0000_i1033" DrawAspect="Content" ObjectID="_1502621468" r:id="rId37"/>
        </w:object>
      </w:r>
    </w:p>
    <w:p w:rsidR="00F465AD" w:rsidRDefault="00F465AD" w:rsidP="00F465AD">
      <w:pPr>
        <w:jc w:val="center"/>
      </w:pPr>
    </w:p>
    <w:p w:rsidR="00F465AD" w:rsidRDefault="00F465AD" w:rsidP="00F465AD">
      <w:pPr>
        <w:jc w:val="center"/>
      </w:pPr>
      <w:r>
        <w:object w:dxaOrig="3721" w:dyaOrig="1561">
          <v:shape id="_x0000_i1034" type="#_x0000_t75" style="width:186.05pt;height:78.05pt" o:ole="">
            <v:imagedata r:id="rId38" o:title=""/>
          </v:shape>
          <o:OLEObject Type="Embed" ProgID="Visio.Drawing.15" ShapeID="_x0000_i1034" DrawAspect="Content" ObjectID="_1502621469" r:id="rId39"/>
        </w:object>
      </w:r>
    </w:p>
    <w:p w:rsidR="00F465AD" w:rsidRDefault="00F465AD" w:rsidP="00F465AD">
      <w:pPr>
        <w:jc w:val="center"/>
      </w:pPr>
    </w:p>
    <w:p w:rsidR="00F465AD" w:rsidRDefault="00F465AD" w:rsidP="00F465AD">
      <w:pPr>
        <w:jc w:val="center"/>
      </w:pPr>
      <w:r>
        <w:object w:dxaOrig="3721" w:dyaOrig="1561">
          <v:shape id="_x0000_i1035" type="#_x0000_t75" style="width:186.05pt;height:78.05pt" o:ole="">
            <v:imagedata r:id="rId40" o:title=""/>
          </v:shape>
          <o:OLEObject Type="Embed" ProgID="Visio.Drawing.15" ShapeID="_x0000_i1035" DrawAspect="Content" ObjectID="_1502621470" r:id="rId41"/>
        </w:object>
      </w:r>
    </w:p>
    <w:p w:rsidR="00F465AD" w:rsidRDefault="00F465AD" w:rsidP="00F465AD">
      <w:pPr>
        <w:jc w:val="center"/>
      </w:pPr>
    </w:p>
    <w:p w:rsidR="00F465AD" w:rsidRDefault="00F465AD" w:rsidP="00F465AD">
      <w:pPr>
        <w:jc w:val="center"/>
      </w:pPr>
      <w:r>
        <w:object w:dxaOrig="3721" w:dyaOrig="1320">
          <v:shape id="_x0000_i1036" type="#_x0000_t75" style="width:186.05pt;height:66pt" o:ole="">
            <v:imagedata r:id="rId42" o:title=""/>
          </v:shape>
          <o:OLEObject Type="Embed" ProgID="Visio.Drawing.15" ShapeID="_x0000_i1036" DrawAspect="Content" ObjectID="_1502621471" r:id="rId43"/>
        </w:object>
      </w:r>
    </w:p>
    <w:p w:rsidR="008545FA" w:rsidRDefault="008545FA" w:rsidP="00020B83">
      <w:pPr>
        <w:jc w:val="center"/>
        <w:rPr>
          <w:b/>
        </w:rPr>
      </w:pPr>
    </w:p>
    <w:p w:rsidR="009B4EAF" w:rsidRDefault="009B4EAF" w:rsidP="00020B83">
      <w:pPr>
        <w:jc w:val="center"/>
        <w:rPr>
          <w:b/>
        </w:rPr>
      </w:pPr>
      <w:r>
        <w:object w:dxaOrig="3721" w:dyaOrig="1801">
          <v:shape id="_x0000_i1037" type="#_x0000_t75" style="width:186.05pt;height:90.05pt" o:ole="">
            <v:imagedata r:id="rId44" o:title=""/>
          </v:shape>
          <o:OLEObject Type="Embed" ProgID="Visio.Drawing.15" ShapeID="_x0000_i1037" DrawAspect="Content" ObjectID="_1502621472" r:id="rId45"/>
        </w:object>
      </w:r>
    </w:p>
    <w:p w:rsidR="0044022A" w:rsidRDefault="001C3EE5" w:rsidP="0044022A">
      <w:pPr>
        <w:rPr>
          <w:b/>
        </w:rPr>
      </w:pPr>
      <w:r>
        <w:rPr>
          <w:b/>
        </w:rPr>
        <w:t>Dao</w:t>
      </w:r>
    </w:p>
    <w:p w:rsidR="001C3EE5" w:rsidRDefault="001C3EE5" w:rsidP="001C3EE5">
      <w:pPr>
        <w:jc w:val="center"/>
      </w:pPr>
      <w:r>
        <w:object w:dxaOrig="3721" w:dyaOrig="1726">
          <v:shape id="_x0000_i1038" type="#_x0000_t75" style="width:186.05pt;height:86.3pt" o:ole="">
            <v:imagedata r:id="rId46" o:title=""/>
          </v:shape>
          <o:OLEObject Type="Embed" ProgID="Visio.Drawing.15" ShapeID="_x0000_i1038" DrawAspect="Content" ObjectID="_1502621473" r:id="rId47"/>
        </w:object>
      </w:r>
    </w:p>
    <w:p w:rsidR="001C3EE5" w:rsidRDefault="001C3EE5" w:rsidP="001C3EE5">
      <w:pPr>
        <w:jc w:val="center"/>
      </w:pPr>
    </w:p>
    <w:p w:rsidR="001C3EE5" w:rsidRDefault="001C3EE5" w:rsidP="001C3EE5">
      <w:pPr>
        <w:jc w:val="center"/>
      </w:pPr>
      <w:r>
        <w:object w:dxaOrig="3721" w:dyaOrig="2280">
          <v:shape id="_x0000_i1039" type="#_x0000_t75" style="width:186.05pt;height:114pt" o:ole="">
            <v:imagedata r:id="rId48" o:title=""/>
          </v:shape>
          <o:OLEObject Type="Embed" ProgID="Visio.Drawing.15" ShapeID="_x0000_i1039" DrawAspect="Content" ObjectID="_1502621474" r:id="rId49"/>
        </w:object>
      </w:r>
    </w:p>
    <w:p w:rsidR="001C3EE5" w:rsidRDefault="001C3EE5" w:rsidP="001C3EE5">
      <w:pPr>
        <w:jc w:val="center"/>
      </w:pPr>
    </w:p>
    <w:p w:rsidR="001C3EE5" w:rsidRDefault="001C3EE5" w:rsidP="001C3EE5">
      <w:pPr>
        <w:jc w:val="center"/>
      </w:pPr>
      <w:r>
        <w:object w:dxaOrig="4260" w:dyaOrig="1980">
          <v:shape id="_x0000_i1040" type="#_x0000_t75" style="width:213pt;height:99pt" o:ole="">
            <v:imagedata r:id="rId50" o:title=""/>
          </v:shape>
          <o:OLEObject Type="Embed" ProgID="Visio.Drawing.15" ShapeID="_x0000_i1040" DrawAspect="Content" ObjectID="_1502621475" r:id="rId51"/>
        </w:object>
      </w:r>
    </w:p>
    <w:p w:rsidR="001C3EE5" w:rsidRDefault="001C3EE5" w:rsidP="001C3EE5">
      <w:pPr>
        <w:jc w:val="center"/>
      </w:pPr>
    </w:p>
    <w:p w:rsidR="001C3EE5" w:rsidRDefault="001C3EE5" w:rsidP="001C3EE5">
      <w:pPr>
        <w:jc w:val="center"/>
      </w:pPr>
      <w:r>
        <w:object w:dxaOrig="3721" w:dyaOrig="1261">
          <v:shape id="_x0000_i1041" type="#_x0000_t75" style="width:186.05pt;height:63.05pt" o:ole="">
            <v:imagedata r:id="rId52" o:title=""/>
          </v:shape>
          <o:OLEObject Type="Embed" ProgID="Visio.Drawing.15" ShapeID="_x0000_i1041" DrawAspect="Content" ObjectID="_1502621476" r:id="rId53"/>
        </w:object>
      </w:r>
    </w:p>
    <w:p w:rsidR="001C3EE5" w:rsidRDefault="001C3EE5" w:rsidP="001C3EE5">
      <w:pPr>
        <w:jc w:val="center"/>
      </w:pPr>
    </w:p>
    <w:p w:rsidR="001C3EE5" w:rsidRDefault="001C3EE5" w:rsidP="001C3EE5">
      <w:pPr>
        <w:jc w:val="center"/>
      </w:pPr>
      <w:r>
        <w:object w:dxaOrig="3721" w:dyaOrig="1740">
          <v:shape id="_x0000_i1042" type="#_x0000_t75" style="width:186.05pt;height:87pt" o:ole="">
            <v:imagedata r:id="rId54" o:title=""/>
          </v:shape>
          <o:OLEObject Type="Embed" ProgID="Visio.Drawing.15" ShapeID="_x0000_i1042" DrawAspect="Content" ObjectID="_1502621477" r:id="rId55"/>
        </w:object>
      </w:r>
    </w:p>
    <w:p w:rsidR="001C3EE5" w:rsidRDefault="001C3EE5" w:rsidP="001C3EE5">
      <w:pPr>
        <w:jc w:val="center"/>
      </w:pPr>
    </w:p>
    <w:p w:rsidR="001C3EE5" w:rsidRDefault="001C3EE5" w:rsidP="001C3EE5">
      <w:pPr>
        <w:jc w:val="center"/>
      </w:pPr>
      <w:r>
        <w:object w:dxaOrig="4410" w:dyaOrig="1501">
          <v:shape id="_x0000_i1043" type="#_x0000_t75" style="width:220.5pt;height:75.05pt" o:ole="">
            <v:imagedata r:id="rId56" o:title=""/>
          </v:shape>
          <o:OLEObject Type="Embed" ProgID="Visio.Drawing.15" ShapeID="_x0000_i1043" DrawAspect="Content" ObjectID="_1502621478" r:id="rId57"/>
        </w:object>
      </w:r>
    </w:p>
    <w:p w:rsidR="008E6B5B" w:rsidRDefault="008E6B5B" w:rsidP="001C3EE5">
      <w:pPr>
        <w:jc w:val="center"/>
      </w:pPr>
    </w:p>
    <w:p w:rsidR="008E6B5B" w:rsidRDefault="008E6B5B" w:rsidP="008E6B5B">
      <w:pPr>
        <w:jc w:val="left"/>
        <w:rPr>
          <w:b/>
        </w:rPr>
      </w:pPr>
      <w:r>
        <w:rPr>
          <w:b/>
        </w:rPr>
        <w:t>BO</w:t>
      </w:r>
    </w:p>
    <w:p w:rsidR="008E6B5B" w:rsidRDefault="008E6B5B" w:rsidP="008E6B5B">
      <w:pPr>
        <w:jc w:val="center"/>
      </w:pPr>
      <w:r>
        <w:object w:dxaOrig="5026" w:dyaOrig="2925">
          <v:shape id="_x0000_i1044" type="#_x0000_t75" style="width:251.3pt;height:146.25pt" o:ole="">
            <v:imagedata r:id="rId58" o:title=""/>
          </v:shape>
          <o:OLEObject Type="Embed" ProgID="Visio.Drawing.15" ShapeID="_x0000_i1044" DrawAspect="Content" ObjectID="_1502621479" r:id="rId59"/>
        </w:object>
      </w:r>
    </w:p>
    <w:p w:rsidR="008E6B5B" w:rsidRDefault="008E6B5B" w:rsidP="008E6B5B">
      <w:pPr>
        <w:jc w:val="center"/>
      </w:pPr>
    </w:p>
    <w:p w:rsidR="008E6B5B" w:rsidRDefault="008E6B5B" w:rsidP="008E6B5B">
      <w:pPr>
        <w:jc w:val="center"/>
      </w:pPr>
      <w:r>
        <w:object w:dxaOrig="4861" w:dyaOrig="3720">
          <v:shape id="_x0000_i1045" type="#_x0000_t75" style="width:243.05pt;height:186pt" o:ole="">
            <v:imagedata r:id="rId60" o:title=""/>
          </v:shape>
          <o:OLEObject Type="Embed" ProgID="Visio.Drawing.15" ShapeID="_x0000_i1045" DrawAspect="Content" ObjectID="_1502621480" r:id="rId61"/>
        </w:object>
      </w:r>
    </w:p>
    <w:p w:rsidR="008E6B5B" w:rsidRDefault="008E6B5B" w:rsidP="008E6B5B">
      <w:pPr>
        <w:jc w:val="center"/>
      </w:pPr>
    </w:p>
    <w:p w:rsidR="008E6B5B" w:rsidRDefault="008E6B5B" w:rsidP="008E6B5B">
      <w:pPr>
        <w:jc w:val="center"/>
      </w:pPr>
      <w:r>
        <w:object w:dxaOrig="3721" w:dyaOrig="1246">
          <v:shape id="_x0000_i1046" type="#_x0000_t75" style="width:186.05pt;height:62.3pt" o:ole="">
            <v:imagedata r:id="rId62" o:title=""/>
          </v:shape>
          <o:OLEObject Type="Embed" ProgID="Visio.Drawing.15" ShapeID="_x0000_i1046" DrawAspect="Content" ObjectID="_1502621481" r:id="rId63"/>
        </w:object>
      </w:r>
    </w:p>
    <w:p w:rsidR="008E6B5B" w:rsidRDefault="008E6B5B" w:rsidP="008E6B5B">
      <w:pPr>
        <w:jc w:val="center"/>
      </w:pPr>
    </w:p>
    <w:p w:rsidR="008E6B5B" w:rsidRDefault="008E6B5B" w:rsidP="008E6B5B">
      <w:pPr>
        <w:jc w:val="center"/>
      </w:pPr>
      <w:r>
        <w:object w:dxaOrig="3721" w:dyaOrig="2040">
          <v:shape id="_x0000_i1047" type="#_x0000_t75" style="width:186.05pt;height:102pt" o:ole="">
            <v:imagedata r:id="rId64" o:title=""/>
          </v:shape>
          <o:OLEObject Type="Embed" ProgID="Visio.Drawing.15" ShapeID="_x0000_i1047" DrawAspect="Content" ObjectID="_1502621482" r:id="rId65"/>
        </w:object>
      </w:r>
    </w:p>
    <w:p w:rsidR="008E6B5B" w:rsidRDefault="008E6B5B" w:rsidP="008E6B5B">
      <w:pPr>
        <w:jc w:val="center"/>
      </w:pPr>
    </w:p>
    <w:p w:rsidR="008E6B5B" w:rsidRDefault="008E6B5B" w:rsidP="008E6B5B">
      <w:pPr>
        <w:jc w:val="center"/>
      </w:pPr>
      <w:r>
        <w:object w:dxaOrig="3721" w:dyaOrig="2205">
          <v:shape id="_x0000_i1048" type="#_x0000_t75" style="width:186.05pt;height:110.25pt" o:ole="">
            <v:imagedata r:id="rId66" o:title=""/>
          </v:shape>
          <o:OLEObject Type="Embed" ProgID="Visio.Drawing.15" ShapeID="_x0000_i1048" DrawAspect="Content" ObjectID="_1502621483" r:id="rId67"/>
        </w:object>
      </w:r>
    </w:p>
    <w:p w:rsidR="008E6B5B" w:rsidRDefault="008E6B5B" w:rsidP="008E6B5B">
      <w:pPr>
        <w:jc w:val="center"/>
      </w:pPr>
    </w:p>
    <w:p w:rsidR="008E6B5B" w:rsidRDefault="008E6B5B" w:rsidP="008E6B5B">
      <w:pPr>
        <w:jc w:val="center"/>
      </w:pPr>
      <w:r>
        <w:object w:dxaOrig="3721" w:dyaOrig="3001">
          <v:shape id="_x0000_i1049" type="#_x0000_t75" style="width:186.05pt;height:150.05pt" o:ole="">
            <v:imagedata r:id="rId68" o:title=""/>
          </v:shape>
          <o:OLEObject Type="Embed" ProgID="Visio.Drawing.15" ShapeID="_x0000_i1049" DrawAspect="Content" ObjectID="_1502621484" r:id="rId69"/>
        </w:object>
      </w:r>
    </w:p>
    <w:p w:rsidR="008E6B5B" w:rsidRDefault="008E6B5B" w:rsidP="008E6B5B">
      <w:pPr>
        <w:jc w:val="center"/>
      </w:pPr>
    </w:p>
    <w:p w:rsidR="008E6B5B" w:rsidRDefault="008E6B5B" w:rsidP="008E6B5B">
      <w:pPr>
        <w:jc w:val="center"/>
      </w:pPr>
      <w:r>
        <w:object w:dxaOrig="3721" w:dyaOrig="1485">
          <v:shape id="_x0000_i1050" type="#_x0000_t75" style="width:186.05pt;height:74.25pt" o:ole="">
            <v:imagedata r:id="rId70" o:title=""/>
          </v:shape>
          <o:OLEObject Type="Embed" ProgID="Visio.Drawing.15" ShapeID="_x0000_i1050" DrawAspect="Content" ObjectID="_1502621485" r:id="rId71"/>
        </w:object>
      </w:r>
    </w:p>
    <w:p w:rsidR="008E6B5B" w:rsidRDefault="008E6B5B" w:rsidP="008E6B5B">
      <w:pPr>
        <w:jc w:val="center"/>
      </w:pPr>
    </w:p>
    <w:p w:rsidR="008E6B5B" w:rsidRDefault="008E6B5B" w:rsidP="008E6B5B">
      <w:pPr>
        <w:jc w:val="center"/>
      </w:pPr>
      <w:r>
        <w:object w:dxaOrig="3721" w:dyaOrig="2521">
          <v:shape id="_x0000_i1051" type="#_x0000_t75" style="width:186.05pt;height:126.05pt" o:ole="">
            <v:imagedata r:id="rId72" o:title=""/>
          </v:shape>
          <o:OLEObject Type="Embed" ProgID="Visio.Drawing.15" ShapeID="_x0000_i1051" DrawAspect="Content" ObjectID="_1502621486" r:id="rId73"/>
        </w:object>
      </w:r>
    </w:p>
    <w:p w:rsidR="008F12CF" w:rsidRDefault="008F12CF" w:rsidP="008F12CF">
      <w:pPr>
        <w:jc w:val="left"/>
        <w:rPr>
          <w:b/>
        </w:rPr>
      </w:pPr>
      <w:r>
        <w:rPr>
          <w:b/>
        </w:rPr>
        <w:t>Datos de usuario</w:t>
      </w:r>
    </w:p>
    <w:p w:rsidR="008F12CF" w:rsidRDefault="008F12CF" w:rsidP="008F12CF">
      <w:pPr>
        <w:jc w:val="center"/>
      </w:pPr>
      <w:r>
        <w:object w:dxaOrig="3721" w:dyaOrig="1966">
          <v:shape id="_x0000_i1052" type="#_x0000_t75" style="width:186.05pt;height:98.3pt" o:ole="">
            <v:imagedata r:id="rId74" o:title=""/>
          </v:shape>
          <o:OLEObject Type="Embed" ProgID="Visio.Drawing.15" ShapeID="_x0000_i1052" DrawAspect="Content" ObjectID="_1502621487" r:id="rId75"/>
        </w:object>
      </w:r>
    </w:p>
    <w:p w:rsidR="008F12CF" w:rsidRDefault="008F12CF" w:rsidP="008F12CF">
      <w:pPr>
        <w:jc w:val="center"/>
      </w:pPr>
      <w:r>
        <w:object w:dxaOrig="3721" w:dyaOrig="2280">
          <v:shape id="_x0000_i1053" type="#_x0000_t75" style="width:186.05pt;height:114pt" o:ole="">
            <v:imagedata r:id="rId76" o:title=""/>
          </v:shape>
          <o:OLEObject Type="Embed" ProgID="Visio.Drawing.15" ShapeID="_x0000_i1053" DrawAspect="Content" ObjectID="_1502621488" r:id="rId77"/>
        </w:object>
      </w:r>
    </w:p>
    <w:p w:rsidR="008F12CF" w:rsidRDefault="008F12CF" w:rsidP="008F12CF">
      <w:pPr>
        <w:jc w:val="center"/>
      </w:pPr>
      <w:r>
        <w:object w:dxaOrig="3721" w:dyaOrig="1966">
          <v:shape id="_x0000_i1054" type="#_x0000_t75" style="width:186.05pt;height:98.3pt" o:ole="">
            <v:imagedata r:id="rId78" o:title=""/>
          </v:shape>
          <o:OLEObject Type="Embed" ProgID="Visio.Drawing.15" ShapeID="_x0000_i1054" DrawAspect="Content" ObjectID="_1502621489" r:id="rId79"/>
        </w:object>
      </w:r>
    </w:p>
    <w:p w:rsidR="008F12CF" w:rsidRDefault="008F12CF" w:rsidP="008F12CF">
      <w:pPr>
        <w:jc w:val="center"/>
      </w:pPr>
      <w:r>
        <w:object w:dxaOrig="3721" w:dyaOrig="2760">
          <v:shape id="_x0000_i1055" type="#_x0000_t75" style="width:186.05pt;height:138pt" o:ole="">
            <v:imagedata r:id="rId80" o:title=""/>
          </v:shape>
          <o:OLEObject Type="Embed" ProgID="Visio.Drawing.15" ShapeID="_x0000_i1055" DrawAspect="Content" ObjectID="_1502621490" r:id="rId81"/>
        </w:object>
      </w:r>
    </w:p>
    <w:p w:rsidR="008F12CF" w:rsidRDefault="007A7673" w:rsidP="007A7673">
      <w:pPr>
        <w:jc w:val="left"/>
        <w:rPr>
          <w:b/>
        </w:rPr>
      </w:pPr>
      <w:r>
        <w:rPr>
          <w:b/>
        </w:rPr>
        <w:t>Servicio</w:t>
      </w:r>
    </w:p>
    <w:p w:rsidR="007A7673" w:rsidRDefault="007A7673" w:rsidP="007A7673">
      <w:pPr>
        <w:jc w:val="center"/>
      </w:pPr>
      <w:r>
        <w:object w:dxaOrig="7635" w:dyaOrig="4681">
          <v:shape id="_x0000_i1056" type="#_x0000_t75" style="width:381.75pt;height:234.05pt" o:ole="">
            <v:imagedata r:id="rId82" o:title=""/>
          </v:shape>
          <o:OLEObject Type="Embed" ProgID="Visio.Drawing.15" ShapeID="_x0000_i1056" DrawAspect="Content" ObjectID="_1502621491" r:id="rId83"/>
        </w:object>
      </w:r>
    </w:p>
    <w:p w:rsidR="007A7673" w:rsidRDefault="007A7673" w:rsidP="007A7673">
      <w:pPr>
        <w:jc w:val="center"/>
      </w:pPr>
    </w:p>
    <w:p w:rsidR="007A7673" w:rsidRDefault="007A7673" w:rsidP="007A7673">
      <w:pPr>
        <w:jc w:val="center"/>
      </w:pPr>
      <w:r>
        <w:object w:dxaOrig="7350" w:dyaOrig="2760">
          <v:shape id="_x0000_i1057" type="#_x0000_t75" style="width:367.5pt;height:138pt" o:ole="">
            <v:imagedata r:id="rId84" o:title=""/>
          </v:shape>
          <o:OLEObject Type="Embed" ProgID="Visio.Drawing.15" ShapeID="_x0000_i1057" DrawAspect="Content" ObjectID="_1502621492" r:id="rId85"/>
        </w:object>
      </w:r>
    </w:p>
    <w:p w:rsidR="007A7673" w:rsidRDefault="007A7673" w:rsidP="007A7673">
      <w:pPr>
        <w:jc w:val="center"/>
      </w:pPr>
    </w:p>
    <w:p w:rsidR="007A7673" w:rsidRDefault="007A7673" w:rsidP="007A7673">
      <w:pPr>
        <w:jc w:val="center"/>
      </w:pPr>
      <w:r>
        <w:object w:dxaOrig="7126" w:dyaOrig="1020">
          <v:shape id="_x0000_i1058" type="#_x0000_t75" style="width:356.3pt;height:51pt" o:ole="">
            <v:imagedata r:id="rId86" o:title=""/>
          </v:shape>
          <o:OLEObject Type="Embed" ProgID="Visio.Drawing.15" ShapeID="_x0000_i1058" DrawAspect="Content" ObjectID="_1502621493" r:id="rId87"/>
        </w:object>
      </w:r>
    </w:p>
    <w:p w:rsidR="007A7673" w:rsidRDefault="007A7673" w:rsidP="007A7673">
      <w:pPr>
        <w:jc w:val="center"/>
      </w:pPr>
    </w:p>
    <w:p w:rsidR="007A7673" w:rsidRDefault="007A7673" w:rsidP="007A7673">
      <w:pPr>
        <w:jc w:val="center"/>
      </w:pPr>
      <w:r>
        <w:object w:dxaOrig="8265" w:dyaOrig="1020">
          <v:shape id="_x0000_i1059" type="#_x0000_t75" style="width:413.25pt;height:51pt" o:ole="">
            <v:imagedata r:id="rId88" o:title=""/>
          </v:shape>
          <o:OLEObject Type="Embed" ProgID="Visio.Drawing.15" ShapeID="_x0000_i1059" DrawAspect="Content" ObjectID="_1502621494" r:id="rId89"/>
        </w:object>
      </w:r>
    </w:p>
    <w:p w:rsidR="009A74E7" w:rsidRDefault="001B4889" w:rsidP="001B4889">
      <w:pPr>
        <w:rPr>
          <w:b/>
        </w:rPr>
      </w:pPr>
      <w:r>
        <w:rPr>
          <w:b/>
        </w:rPr>
        <w:t>CLIENTE</w:t>
      </w:r>
      <w:r w:rsidR="009A74E7">
        <w:rPr>
          <w:b/>
        </w:rPr>
        <w:t>S</w:t>
      </w:r>
    </w:p>
    <w:p w:rsidR="001B4889" w:rsidRDefault="009A74E7" w:rsidP="001B4889">
      <w:r>
        <w:t>El cliente java es una aplicación web que utiliza las entidades de servicio y servlets, el cliente web también utiliza las mismas clases por lo que no hay más clases que añadir.</w:t>
      </w:r>
    </w:p>
    <w:p w:rsidR="00107C0C" w:rsidRDefault="00107C0C" w:rsidP="00107C0C">
      <w:pPr>
        <w:pStyle w:val="Ttulo3"/>
      </w:pPr>
      <w:r>
        <w:t>Base de datos</w:t>
      </w:r>
    </w:p>
    <w:p w:rsidR="004B2AAB" w:rsidRDefault="004B2AAB" w:rsidP="004B2AAB">
      <w:r>
        <w:t>El diseño de la base de datos modificada quedaría como se muestra en la ilustración 13. Se puede observar que los datos necesarios para el realm estarán en la tabla users (password, password_string y username) y en la tabla users_groups.</w:t>
      </w:r>
    </w:p>
    <w:p w:rsidR="004B2AAB" w:rsidRPr="004B2AAB" w:rsidRDefault="004B2AAB" w:rsidP="004B2AAB">
      <w:r>
        <w:t>En esta última tabla se indica el username y se le asigna como groupid USERS que es el grupo asignado a los usuarios registrados en la aplicación.</w:t>
      </w:r>
    </w:p>
    <w:p w:rsidR="004B2AAB" w:rsidRDefault="00107C0C" w:rsidP="004B2AAB">
      <w:pPr>
        <w:keepNext/>
        <w:jc w:val="center"/>
      </w:pPr>
      <w:r>
        <w:rPr>
          <w:noProof/>
          <w:lang w:eastAsia="es-ES"/>
        </w:rPr>
        <w:drawing>
          <wp:inline distT="0" distB="0" distL="0" distR="0" wp14:anchorId="182F7E03" wp14:editId="7101E765">
            <wp:extent cx="6120130" cy="4046220"/>
            <wp:effectExtent l="19050" t="19050" r="13970" b="1143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os.png"/>
                    <pic:cNvPicPr/>
                  </pic:nvPicPr>
                  <pic:blipFill>
                    <a:blip r:embed="rId90">
                      <a:extLst>
                        <a:ext uri="{28A0092B-C50C-407E-A947-70E740481C1C}">
                          <a14:useLocalDpi xmlns:a14="http://schemas.microsoft.com/office/drawing/2010/main" val="0"/>
                        </a:ext>
                      </a:extLst>
                    </a:blip>
                    <a:stretch>
                      <a:fillRect/>
                    </a:stretch>
                  </pic:blipFill>
                  <pic:spPr>
                    <a:xfrm>
                      <a:off x="0" y="0"/>
                      <a:ext cx="6120130" cy="4046220"/>
                    </a:xfrm>
                    <a:prstGeom prst="rect">
                      <a:avLst/>
                    </a:prstGeom>
                    <a:ln>
                      <a:solidFill>
                        <a:schemeClr val="tx1"/>
                      </a:solidFill>
                    </a:ln>
                  </pic:spPr>
                </pic:pic>
              </a:graphicData>
            </a:graphic>
          </wp:inline>
        </w:drawing>
      </w:r>
    </w:p>
    <w:p w:rsidR="004B2AAB" w:rsidRDefault="004B2AAB" w:rsidP="00C66BAA">
      <w:pPr>
        <w:pStyle w:val="Descripcin"/>
        <w:jc w:val="center"/>
      </w:pPr>
      <w:r>
        <w:t xml:space="preserve">Ilustración </w:t>
      </w:r>
      <w:r>
        <w:fldChar w:fldCharType="begin"/>
      </w:r>
      <w:r>
        <w:instrText xml:space="preserve"> SEQ Ilustración \* ARABIC </w:instrText>
      </w:r>
      <w:r>
        <w:fldChar w:fldCharType="separate"/>
      </w:r>
      <w:r w:rsidR="006E138A">
        <w:rPr>
          <w:noProof/>
        </w:rPr>
        <w:t>13</w:t>
      </w:r>
      <w:r>
        <w:fldChar w:fldCharType="end"/>
      </w:r>
    </w:p>
    <w:p w:rsidR="009A74E7" w:rsidRDefault="00666510" w:rsidP="004B2AAB">
      <w:pPr>
        <w:pStyle w:val="Ttulo2"/>
      </w:pPr>
      <w:r>
        <w:lastRenderedPageBreak/>
        <w:t>Diseño</w:t>
      </w:r>
    </w:p>
    <w:p w:rsidR="002C5674" w:rsidRDefault="002C5674" w:rsidP="002C5674">
      <w:pPr>
        <w:keepNext/>
        <w:jc w:val="center"/>
      </w:pPr>
      <w:r>
        <w:object w:dxaOrig="11386" w:dyaOrig="8055">
          <v:shape id="_x0000_i1060" type="#_x0000_t75" style="width:481.65pt;height:340.75pt" o:ole="">
            <v:imagedata r:id="rId91" o:title=""/>
          </v:shape>
          <o:OLEObject Type="Embed" ProgID="Visio.Drawing.15" ShapeID="_x0000_i1060" DrawAspect="Content" ObjectID="_1502621495" r:id="rId92"/>
        </w:object>
      </w:r>
    </w:p>
    <w:p w:rsidR="00666510" w:rsidRDefault="002C5674" w:rsidP="002C5674">
      <w:pPr>
        <w:pStyle w:val="Descripcin"/>
        <w:jc w:val="center"/>
      </w:pPr>
      <w:r>
        <w:t xml:space="preserve">Ilustración </w:t>
      </w:r>
      <w:r>
        <w:fldChar w:fldCharType="begin"/>
      </w:r>
      <w:r>
        <w:instrText xml:space="preserve"> SEQ Ilustración \* ARABIC </w:instrText>
      </w:r>
      <w:r>
        <w:fldChar w:fldCharType="separate"/>
      </w:r>
      <w:r w:rsidR="006E138A">
        <w:rPr>
          <w:noProof/>
        </w:rPr>
        <w:t>14</w:t>
      </w:r>
      <w:r>
        <w:fldChar w:fldCharType="end"/>
      </w:r>
    </w:p>
    <w:p w:rsidR="002C5674" w:rsidRDefault="002C5674" w:rsidP="002C5674">
      <w:r>
        <w:t>En la ilustración 14 se puede observar el diseño de la aplicación y como este funciona por capas.  La que se podría llamar la capa inferior es la que conectará con la base de datos. Esto se hará a través de un pool de conexiones mediante el servidor. La base de datos nos proporciona las entidades que se controlarán mediante los DAO’s.</w:t>
      </w:r>
    </w:p>
    <w:p w:rsidR="002C5674" w:rsidRDefault="002C5674" w:rsidP="002C5674">
      <w:r>
        <w:t>Por encima están los Business Objects que serán los que proporcionarán las funciones de acceso a la base de datos y la lógica necesarias para estas.  Estas dos partes componen lo que sería la parte EJB de la aplicación.</w:t>
      </w:r>
    </w:p>
    <w:p w:rsidR="002C5674" w:rsidRDefault="002C5674" w:rsidP="002C5674">
      <w:r>
        <w:t>La que sería una capa superior es la encargada del servicio RESTful en sí. Contiene las clases necesarias para los clientes y el acceso a los métodos que podrán acceder estos. El servicio se divide en dos partes la que se que encarga de funciones relacionadas con datos de usuario y la que proporciona acceso a los Chips. Para hacer esto se comunicará con los BO y estos a su vez con la capa encargada de gestionar los datos de la aplicación.</w:t>
      </w:r>
    </w:p>
    <w:p w:rsidR="00427EE3" w:rsidRDefault="00427EE3" w:rsidP="002C5674"/>
    <w:p w:rsidR="00427EE3" w:rsidRDefault="00427EE3" w:rsidP="002C5674"/>
    <w:p w:rsidR="00427EE3" w:rsidRDefault="00427EE3" w:rsidP="002C5674"/>
    <w:p w:rsidR="00427EE3" w:rsidRDefault="00427EE3" w:rsidP="002C5674"/>
    <w:p w:rsidR="002C5674" w:rsidRDefault="00427EE3" w:rsidP="00427EE3">
      <w:pPr>
        <w:pStyle w:val="Ttulo2"/>
      </w:pPr>
      <w:r>
        <w:lastRenderedPageBreak/>
        <w:t>Implementación</w:t>
      </w:r>
    </w:p>
    <w:p w:rsidR="00427EE3" w:rsidRDefault="00427EE3" w:rsidP="00427EE3">
      <w:pPr>
        <w:pStyle w:val="Ttulo3"/>
      </w:pPr>
      <w:r>
        <w:t>Acceso a la base de datos</w:t>
      </w:r>
    </w:p>
    <w:p w:rsidR="00427EE3" w:rsidRDefault="00427EE3" w:rsidP="00427EE3">
      <w:r>
        <w:t>Para guardar toda la información se utilizará una base de datos mySQL con el diseño expuesto en 5.1.4. Esta base de datos se cargará en un servidor mySQL y para acceder a ella se hará mediante un pool de conexiones a través del servidor Glassfish</w:t>
      </w:r>
      <w:r w:rsidR="002C3004">
        <w:t>. Así la conexión a la base de datos ya no es directa como vemos en la ilustración 15.</w:t>
      </w:r>
    </w:p>
    <w:p w:rsidR="002C3004" w:rsidRDefault="002C3004" w:rsidP="002C3004">
      <w:pPr>
        <w:keepNext/>
        <w:jc w:val="center"/>
      </w:pPr>
      <w:r>
        <w:object w:dxaOrig="10710" w:dyaOrig="2475">
          <v:shape id="_x0000_i1061" type="#_x0000_t75" style="width:398.4pt;height:91.8pt" o:ole="">
            <v:imagedata r:id="rId93" o:title=""/>
          </v:shape>
          <o:OLEObject Type="Embed" ProgID="Visio.Drawing.15" ShapeID="_x0000_i1061" DrawAspect="Content" ObjectID="_1502621496" r:id="rId94"/>
        </w:object>
      </w:r>
    </w:p>
    <w:p w:rsidR="002C3004" w:rsidRDefault="002C3004" w:rsidP="002C3004">
      <w:pPr>
        <w:pStyle w:val="Descripcin"/>
        <w:jc w:val="center"/>
      </w:pPr>
      <w:r>
        <w:t xml:space="preserve">Ilustración </w:t>
      </w:r>
      <w:r>
        <w:fldChar w:fldCharType="begin"/>
      </w:r>
      <w:r>
        <w:instrText xml:space="preserve"> SEQ Ilustración \* ARABIC </w:instrText>
      </w:r>
      <w:r>
        <w:fldChar w:fldCharType="separate"/>
      </w:r>
      <w:r w:rsidR="006E138A">
        <w:rPr>
          <w:noProof/>
        </w:rPr>
        <w:t>15</w:t>
      </w:r>
      <w:r>
        <w:fldChar w:fldCharType="end"/>
      </w:r>
    </w:p>
    <w:p w:rsidR="002C3004" w:rsidRDefault="002C3004" w:rsidP="002C3004">
      <w:r>
        <w:t xml:space="preserve">El primer paso es instalar el controlador de mySQL en el servidor para lo que se descargará la librería necesaria, en este </w:t>
      </w:r>
      <w:r w:rsidR="00F713D8">
        <w:t>caso se ha utilizado la versión 5.1.34 de la librería mySQL connector para java, para copiarla en la carpeta lib del servidor. Al iniciar este ya estará funcionando.</w:t>
      </w:r>
    </w:p>
    <w:p w:rsidR="00F713D8" w:rsidRDefault="00F713D8" w:rsidP="002C3004">
      <w:r>
        <w:t xml:space="preserve">A continuación hay que crear un pool de conexiones </w:t>
      </w:r>
      <w:r w:rsidR="000528BF">
        <w:t>al que llamaremos sparrow cuya configuración es la de la siguiente tabla:</w:t>
      </w:r>
    </w:p>
    <w:tbl>
      <w:tblPr>
        <w:tblStyle w:val="Tabladecuadrcula6concolores-nfasis5"/>
        <w:tblW w:w="0" w:type="auto"/>
        <w:jc w:val="center"/>
        <w:tblLook w:val="04A0" w:firstRow="1" w:lastRow="0" w:firstColumn="1" w:lastColumn="0" w:noHBand="0" w:noVBand="1"/>
      </w:tblPr>
      <w:tblGrid>
        <w:gridCol w:w="1688"/>
        <w:gridCol w:w="3841"/>
      </w:tblGrid>
      <w:tr w:rsidR="000528BF" w:rsidTr="000528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ool name</w:t>
            </w:r>
          </w:p>
        </w:tc>
        <w:tc>
          <w:tcPr>
            <w:tcW w:w="0" w:type="auto"/>
          </w:tcPr>
          <w:p w:rsidR="000528BF" w:rsidRPr="000528BF" w:rsidRDefault="000528BF" w:rsidP="002C3004">
            <w:pPr>
              <w:cnfStyle w:val="100000000000" w:firstRow="1" w:lastRow="0" w:firstColumn="0" w:lastColumn="0" w:oddVBand="0" w:evenVBand="0" w:oddHBand="0" w:evenHBand="0" w:firstRowFirstColumn="0" w:firstRowLastColumn="0" w:lastRowFirstColumn="0" w:lastRowLastColumn="0"/>
              <w:rPr>
                <w:b/>
              </w:rPr>
            </w:pPr>
            <w:r w:rsidRPr="000528BF">
              <w:rPr>
                <w:b/>
              </w:rPr>
              <w:t>sparrow</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Resource Type</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javax.sql.DataSource</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Driver</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mySQL</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Url y url</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rsidRPr="000528BF">
              <w:t>jdbc:mysql://localhost:3306/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assword</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12monos</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databaseName</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serverName</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localhost</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user</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root</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ortNumber</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3306</w:t>
            </w:r>
          </w:p>
        </w:tc>
      </w:tr>
    </w:tbl>
    <w:p w:rsidR="000528BF" w:rsidRPr="002C3004" w:rsidRDefault="000528BF" w:rsidP="002C3004"/>
    <w:p w:rsidR="009A74E7" w:rsidRDefault="000528BF" w:rsidP="001B4889">
      <w:r>
        <w:t xml:space="preserve">Para terminar la configuración del servidor se configurará un recurso JDBC nuevo llamado </w:t>
      </w:r>
      <w:r w:rsidRPr="000528BF">
        <w:t>jdbc/sparrowpool</w:t>
      </w:r>
      <w:r>
        <w:t xml:space="preserve"> y que hará referencia al pool sparrow.</w:t>
      </w:r>
    </w:p>
    <w:p w:rsidR="000528BF" w:rsidRDefault="000528BF" w:rsidP="000528BF">
      <w:pPr>
        <w:pStyle w:val="Ttulo3"/>
      </w:pPr>
      <w:r>
        <w:t>Entidades</w:t>
      </w:r>
    </w:p>
    <w:p w:rsidR="00BF55F9" w:rsidRDefault="000528BF" w:rsidP="000528BF">
      <w:r>
        <w:t xml:space="preserve">Las entidades son clases que harán referencia a la base de datos evitando la programación directa de esta en muchos casos. Como leemos en </w:t>
      </w:r>
      <w:sdt>
        <w:sdtPr>
          <w:id w:val="-776640627"/>
          <w:citation/>
        </w:sdtPr>
        <w:sdtContent>
          <w:r w:rsidR="00BF55F9">
            <w:fldChar w:fldCharType="begin"/>
          </w:r>
          <w:r w:rsidR="00BF55F9">
            <w:instrText xml:space="preserve"> CITATION Dav14 \l 3082 </w:instrText>
          </w:r>
          <w:r w:rsidR="00BF55F9">
            <w:fldChar w:fldCharType="separate"/>
          </w:r>
          <w:r w:rsidR="00BF55F9">
            <w:rPr>
              <w:noProof/>
            </w:rPr>
            <w:t>(Heffelfinger, 2014)</w:t>
          </w:r>
          <w:r w:rsidR="00BF55F9">
            <w:fldChar w:fldCharType="end"/>
          </w:r>
        </w:sdtContent>
      </w:sdt>
      <w:r w:rsidR="00BF55F9">
        <w:t xml:space="preserve"> estas entidades funcionan mediante JPA que se introdujo en la versión 5 de JavaEE y se encargarán de la persistencia de los datos. </w:t>
      </w:r>
    </w:p>
    <w:p w:rsidR="000528BF" w:rsidRDefault="00BF55F9" w:rsidP="000528BF">
      <w:r>
        <w:t xml:space="preserve">A simple vista son como las clases normales pero con una serie de anotaciones que las identifican, siendo la principal @Entity. A continuación se especifica la tabla a la que hace referencia mediante @Table. Las columnas serán atributos de la clase y con anotaciones como @OneToMany es posible establecer las relaciones con otras clases. Estas clases deben implementar al interfaz Serializable y tendrán un constructor vacío para poder moverlas </w:t>
      </w:r>
      <w:r w:rsidR="00A10983">
        <w:t>ya que estamos utilizando un sistema distribuido.</w:t>
      </w:r>
    </w:p>
    <w:p w:rsidR="00A10983" w:rsidRDefault="00A10983" w:rsidP="000528BF">
      <w:r>
        <w:t xml:space="preserve">Para crear las entidades se ha utilizado un módulo de creación que incluye el IDE Eclipse que se encuentra dentro de las JPA Tools. Antes de poder utilizarlo hay que especificar una conexión a la </w:t>
      </w:r>
      <w:r>
        <w:lastRenderedPageBreak/>
        <w:t>base de datos. Esta utilizará la misma información que se ha utilizado para configurar el pool de conexiones como se puede observar en la ilustración 16.</w:t>
      </w:r>
    </w:p>
    <w:p w:rsidR="00A10983" w:rsidRDefault="00A10983" w:rsidP="00A10983">
      <w:pPr>
        <w:jc w:val="center"/>
      </w:pPr>
      <w:r>
        <w:rPr>
          <w:noProof/>
          <w:lang w:eastAsia="es-ES"/>
        </w:rPr>
        <w:drawing>
          <wp:inline distT="0" distB="0" distL="0" distR="0">
            <wp:extent cx="4029075" cy="2371725"/>
            <wp:effectExtent l="19050" t="19050" r="28575" b="2857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29075" cy="2371725"/>
                    </a:xfrm>
                    <a:prstGeom prst="rect">
                      <a:avLst/>
                    </a:prstGeom>
                    <a:noFill/>
                    <a:ln>
                      <a:solidFill>
                        <a:schemeClr val="tx1"/>
                      </a:solidFill>
                    </a:ln>
                  </pic:spPr>
                </pic:pic>
              </a:graphicData>
            </a:graphic>
          </wp:inline>
        </w:drawing>
      </w:r>
    </w:p>
    <w:p w:rsidR="00A10983" w:rsidRDefault="00A10983" w:rsidP="00A10983">
      <w:pPr>
        <w:pStyle w:val="Descripcin"/>
        <w:jc w:val="center"/>
      </w:pPr>
      <w:r>
        <w:t xml:space="preserve">Ilustración </w:t>
      </w:r>
      <w:r>
        <w:fldChar w:fldCharType="begin"/>
      </w:r>
      <w:r>
        <w:instrText xml:space="preserve"> SEQ Ilustración \* ARABIC </w:instrText>
      </w:r>
      <w:r>
        <w:fldChar w:fldCharType="separate"/>
      </w:r>
      <w:r w:rsidR="006E138A">
        <w:rPr>
          <w:noProof/>
        </w:rPr>
        <w:t>16</w:t>
      </w:r>
      <w:r>
        <w:fldChar w:fldCharType="end"/>
      </w:r>
    </w:p>
    <w:p w:rsidR="00A10983" w:rsidRDefault="00876DBA" w:rsidP="00A10983">
      <w:r>
        <w:t>El esquema de la base de datos con la que vamos a trabajar es el expresado en la ilustración 17</w:t>
      </w:r>
      <w:r w:rsidR="00C66BAA">
        <w:t xml:space="preserve"> o en la ilustración 13</w:t>
      </w:r>
      <w:r>
        <w:t>.</w:t>
      </w:r>
    </w:p>
    <w:p w:rsidR="00876DBA" w:rsidRDefault="00876DBA" w:rsidP="00876DBA">
      <w:pPr>
        <w:keepNext/>
        <w:jc w:val="center"/>
      </w:pPr>
      <w:r>
        <w:object w:dxaOrig="10710" w:dyaOrig="5535">
          <v:shape id="_x0000_i1062" type="#_x0000_t75" style="width:481.4pt;height:248.8pt" o:ole="">
            <v:imagedata r:id="rId96" o:title=""/>
          </v:shape>
          <o:OLEObject Type="Embed" ProgID="Visio.Drawing.15" ShapeID="_x0000_i1062" DrawAspect="Content" ObjectID="_1502621497" r:id="rId97"/>
        </w:object>
      </w:r>
    </w:p>
    <w:p w:rsidR="00FC707A" w:rsidRDefault="00876DBA" w:rsidP="00FC707A">
      <w:pPr>
        <w:pStyle w:val="Descripcin"/>
        <w:jc w:val="center"/>
      </w:pPr>
      <w:r>
        <w:t xml:space="preserve">Ilustración </w:t>
      </w:r>
      <w:r>
        <w:fldChar w:fldCharType="begin"/>
      </w:r>
      <w:r>
        <w:instrText xml:space="preserve"> SEQ Ilustración \* ARABIC </w:instrText>
      </w:r>
      <w:r>
        <w:fldChar w:fldCharType="separate"/>
      </w:r>
      <w:r w:rsidR="006E138A">
        <w:rPr>
          <w:noProof/>
        </w:rPr>
        <w:t>17</w:t>
      </w:r>
      <w:r>
        <w:fldChar w:fldCharType="end"/>
      </w:r>
    </w:p>
    <w:p w:rsidR="00FC707A" w:rsidRDefault="00FC707A" w:rsidP="00FC707A">
      <w:r>
        <w:t>Viendo este esquema podemos saber que un usuario puede tener usuarios follower que son los que le siguen y usuario followed. El usuario puede crear chips que tienen un tag que sería el título y un texto.</w:t>
      </w:r>
    </w:p>
    <w:p w:rsidR="00FC707A" w:rsidRDefault="00FC707A" w:rsidP="00FC707A">
      <w:r>
        <w:t>Los chips pueden tener threads que serían respuestas. Así si un chip tiene un thread null es que es un tema y desde este colgarán otros chips respuesta que tendrán un thread que es el tema principal.</w:t>
      </w:r>
    </w:p>
    <w:p w:rsidR="00FC707A" w:rsidRPr="00FC707A" w:rsidRDefault="00FC707A" w:rsidP="00FC707A">
      <w:r>
        <w:t xml:space="preserve">En la tabla User_Group se indica a que grupo pertenece cada User, esta información se utilizará para </w:t>
      </w:r>
      <w:r w:rsidR="00687107">
        <w:t>el realm de seguridad. Todos los usuarios pertenecen al grupo USER por defecto.</w:t>
      </w:r>
    </w:p>
    <w:p w:rsidR="00876DBA" w:rsidRDefault="00876DBA" w:rsidP="00876DBA">
      <w:r>
        <w:lastRenderedPageBreak/>
        <w:t>Una vez configurada la conexión a la base de datos en Eclipse ya es posible utilizar JPATools para obtener las entidades desde la base de datos. Al aplicarlo a la conexión establecida se obtendrá por defecto la configuración de la ilustración 18.</w:t>
      </w:r>
    </w:p>
    <w:p w:rsidR="00876DBA" w:rsidRDefault="00876DBA" w:rsidP="00876DBA">
      <w:pPr>
        <w:keepNext/>
        <w:jc w:val="center"/>
      </w:pPr>
      <w:r>
        <w:rPr>
          <w:noProof/>
          <w:lang w:eastAsia="es-ES"/>
        </w:rPr>
        <w:drawing>
          <wp:inline distT="0" distB="0" distL="0" distR="0" wp14:anchorId="5BF7B893" wp14:editId="4970CF1F">
            <wp:extent cx="4229100" cy="23050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29100" cy="2305050"/>
                    </a:xfrm>
                    <a:prstGeom prst="rect">
                      <a:avLst/>
                    </a:prstGeom>
                    <a:noFill/>
                    <a:ln>
                      <a:noFill/>
                    </a:ln>
                  </pic:spPr>
                </pic:pic>
              </a:graphicData>
            </a:graphic>
          </wp:inline>
        </w:drawing>
      </w:r>
    </w:p>
    <w:p w:rsidR="00876DBA" w:rsidRDefault="00876DBA" w:rsidP="00876DBA">
      <w:pPr>
        <w:pStyle w:val="Descripcin"/>
        <w:jc w:val="center"/>
      </w:pPr>
      <w:r>
        <w:t xml:space="preserve">Ilustración </w:t>
      </w:r>
      <w:r>
        <w:fldChar w:fldCharType="begin"/>
      </w:r>
      <w:r>
        <w:instrText xml:space="preserve"> SEQ Ilustración \* ARABIC </w:instrText>
      </w:r>
      <w:r>
        <w:fldChar w:fldCharType="separate"/>
      </w:r>
      <w:r w:rsidR="006E138A">
        <w:rPr>
          <w:noProof/>
        </w:rPr>
        <w:t>18</w:t>
      </w:r>
      <w:r>
        <w:fldChar w:fldCharType="end"/>
      </w:r>
    </w:p>
    <w:p w:rsidR="00876DBA" w:rsidRDefault="00876DBA" w:rsidP="00876DBA">
      <w:r>
        <w:t xml:space="preserve">En un principio se podría utilizar con los valores por defecto que ofrece la herramienta pero se van a cambiar algunos para mejorar la legibilidad del código ya que el nombre de las variables afectará a los nombres de los getters/setters generados y </w:t>
      </w:r>
      <w:r w:rsidR="00C66BAA">
        <w:t>los actuales no dejan claro a que se refieren así que se procede a cambiar las dos últimas relaciones de acuerdo con las ilustraciones 19 y 20.</w:t>
      </w:r>
    </w:p>
    <w:p w:rsidR="00C66BAA" w:rsidRDefault="00C66BAA" w:rsidP="00C66BAA">
      <w:pPr>
        <w:keepNext/>
        <w:jc w:val="center"/>
      </w:pPr>
      <w:r>
        <w:rPr>
          <w:noProof/>
          <w:lang w:eastAsia="es-ES"/>
        </w:rPr>
        <w:drawing>
          <wp:inline distT="0" distB="0" distL="0" distR="0" wp14:anchorId="089F5F63" wp14:editId="651B14AE">
            <wp:extent cx="3267075" cy="39533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94926" cy="3987076"/>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6E138A">
        <w:rPr>
          <w:noProof/>
        </w:rPr>
        <w:t>19</w:t>
      </w:r>
      <w:r>
        <w:fldChar w:fldCharType="end"/>
      </w:r>
    </w:p>
    <w:p w:rsidR="00C66BAA" w:rsidRDefault="00C66BAA" w:rsidP="00C66BAA">
      <w:pPr>
        <w:keepNext/>
        <w:jc w:val="center"/>
      </w:pPr>
      <w:r>
        <w:rPr>
          <w:noProof/>
          <w:lang w:eastAsia="es-ES"/>
        </w:rPr>
        <w:lastRenderedPageBreak/>
        <w:drawing>
          <wp:inline distT="0" distB="0" distL="0" distR="0" wp14:anchorId="6048093B" wp14:editId="4696F633">
            <wp:extent cx="3268040" cy="3971925"/>
            <wp:effectExtent l="0" t="0" r="889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286948" cy="3994905"/>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6E138A">
        <w:rPr>
          <w:noProof/>
        </w:rPr>
        <w:t>20</w:t>
      </w:r>
      <w:r>
        <w:fldChar w:fldCharType="end"/>
      </w:r>
    </w:p>
    <w:p w:rsidR="00C66BAA" w:rsidRDefault="00C66BAA" w:rsidP="00C66BAA">
      <w:r>
        <w:t xml:space="preserve">Con dicha configuración ya se pueden obtener las entidades descritas en 5.1.3. </w:t>
      </w:r>
      <w:r w:rsidR="008852F2">
        <w:t>y el archivo persistence.xml que se encarga de enlazar las entidades creadas con el pool de conexiones.</w:t>
      </w:r>
      <w:r w:rsidR="00FD30BD">
        <w:t xml:space="preserve"> Además de las entidades básicas se  añadirá FollowingPK que se encarga de la relación followed de User.</w:t>
      </w:r>
    </w:p>
    <w:p w:rsidR="00C66BAA" w:rsidRDefault="00C66BAA" w:rsidP="00C66BAA">
      <w:pPr>
        <w:pStyle w:val="Ttulo3"/>
      </w:pPr>
      <w:r>
        <w:t>Data Acces Object (DAO)</w:t>
      </w:r>
    </w:p>
    <w:p w:rsidR="00C66BAA" w:rsidRDefault="002677F2" w:rsidP="00C66BAA">
      <w:r>
        <w:t>Se va a utilizar el patrón DAO que nos permite separar la lógica de negocio, los Bussines Objects, de la capa de persistencia de forma que si se modifica la base de datos solo hay que cambiar las entidades de acuerdo con ella para seguir utilizando la aplicación.</w:t>
      </w:r>
    </w:p>
    <w:p w:rsidR="002677F2" w:rsidRDefault="002677F2" w:rsidP="00C66BAA">
      <w:r>
        <w:t>El DAO va a proporcionar un API para dar acceso a la base de datos mediante operaciones CRUD (Create, Read, Update y Delete) además de las operaciones de búsqueda necesarias para el sistema.</w:t>
      </w:r>
    </w:p>
    <w:p w:rsidR="002677F2" w:rsidRDefault="002677F2" w:rsidP="00C66BAA">
      <w:r>
        <w:t>En nuestro caso se va a partir de un interface Dao que se implementará mediante JpaDao a partir del cual se crearán subclases específicas para las diferentes entidades</w:t>
      </w:r>
      <w:r w:rsidR="00897423">
        <w:t>. En la ilustración 21 se puede observar el detalle de que Dao es una clase parametrizada por lo que las subclases tendrán que indicar los valores que requiere. De esta forma podremos utilizar cualquier tipo de entidad en el DAO.</w:t>
      </w:r>
    </w:p>
    <w:p w:rsidR="00897423" w:rsidRDefault="00897423" w:rsidP="00897423">
      <w:pPr>
        <w:keepNext/>
        <w:jc w:val="center"/>
      </w:pPr>
      <w:r>
        <w:object w:dxaOrig="11221" w:dyaOrig="9150">
          <v:shape id="_x0000_i1063" type="#_x0000_t75" style="width:412.35pt;height:335.8pt" o:ole="">
            <v:imagedata r:id="rId101" o:title=""/>
          </v:shape>
          <o:OLEObject Type="Embed" ProgID="Visio.Drawing.15" ShapeID="_x0000_i1063" DrawAspect="Content" ObjectID="_1502621498" r:id="rId102"/>
        </w:object>
      </w:r>
    </w:p>
    <w:p w:rsidR="004930E2" w:rsidRDefault="00897423" w:rsidP="00897423">
      <w:pPr>
        <w:pStyle w:val="Descripcin"/>
        <w:jc w:val="center"/>
      </w:pPr>
      <w:r>
        <w:t xml:space="preserve">Ilustración </w:t>
      </w:r>
      <w:r>
        <w:fldChar w:fldCharType="begin"/>
      </w:r>
      <w:r>
        <w:instrText xml:space="preserve"> SEQ Ilustración \* ARABIC </w:instrText>
      </w:r>
      <w:r>
        <w:fldChar w:fldCharType="separate"/>
      </w:r>
      <w:r w:rsidR="006E138A">
        <w:rPr>
          <w:noProof/>
        </w:rPr>
        <w:t>21</w:t>
      </w:r>
      <w:r>
        <w:fldChar w:fldCharType="end"/>
      </w:r>
    </w:p>
    <w:p w:rsidR="002677F2" w:rsidRDefault="000A015B" w:rsidP="00C66BAA">
      <w:r>
        <w:rPr>
          <w:noProof/>
          <w:lang w:eastAsia="es-ES"/>
        </w:rPr>
        <mc:AlternateContent>
          <mc:Choice Requires="wps">
            <w:drawing>
              <wp:anchor distT="45720" distB="45720" distL="114300" distR="114300" simplePos="0" relativeHeight="251663360" behindDoc="0" locked="0" layoutInCell="1" allowOverlap="1" wp14:anchorId="1A601FA4" wp14:editId="74AA9883">
                <wp:simplePos x="0" y="0"/>
                <wp:positionH relativeFrom="margin">
                  <wp:align>right</wp:align>
                </wp:positionH>
                <wp:positionV relativeFrom="paragraph">
                  <wp:posOffset>890270</wp:posOffset>
                </wp:positionV>
                <wp:extent cx="6096000" cy="1404620"/>
                <wp:effectExtent l="0" t="0" r="19050" b="24765"/>
                <wp:wrapSquare wrapText="bothSides"/>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61045D" w:rsidRDefault="0061045D" w:rsidP="000A015B">
                            <w:pPr>
                              <w:pStyle w:val="Sinespaciado"/>
                            </w:pPr>
                            <w:r>
                              <w:t>@NamedQueries({</w:t>
                            </w:r>
                          </w:p>
                          <w:p w:rsidR="0061045D" w:rsidRDefault="0061045D" w:rsidP="000A015B">
                            <w:pPr>
                              <w:pStyle w:val="Sinespaciado"/>
                            </w:pPr>
                            <w:r>
                              <w:tab/>
                              <w:t>@NamedQuery(name="User.findAll", query="SELECT u FROM User u"),</w:t>
                            </w:r>
                          </w:p>
                          <w:p w:rsidR="0061045D" w:rsidRDefault="0061045D" w:rsidP="000A015B">
                            <w:pPr>
                              <w:pStyle w:val="Sinespaciado"/>
                            </w:pPr>
                            <w:r>
                              <w:tab/>
                              <w:t>@NamedQuery(name="User.findByUsername",query="SELECT e FROM User e WHERE e.username LIKE :username"),</w:t>
                            </w:r>
                          </w:p>
                          <w:p w:rsidR="0061045D" w:rsidRDefault="0061045D" w:rsidP="000A015B">
                            <w:pPr>
                              <w:pStyle w:val="Sinespaciado"/>
                            </w:pPr>
                            <w:r>
                              <w:tab/>
                              <w:t>@NamedQuery(name="User.findByApellidos",query="SELECT e FROM User e WHERE e.apellidos LIKE :apellidos")</w:t>
                            </w:r>
                          </w:p>
                          <w:p w:rsidR="0061045D" w:rsidRDefault="0061045D"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601FA4" id="_x0000_s1029" type="#_x0000_t202" style="position:absolute;left:0;text-align:left;margin-left:428.8pt;margin-top:70.1pt;width:480pt;height:110.6pt;z-index:25166336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">
                <v:textbox style="mso-fit-shape-to-text:t">
                  <w:txbxContent>
                    <w:p w:rsidR="0061045D" w:rsidRDefault="0061045D" w:rsidP="000A015B">
                      <w:pPr>
                        <w:pStyle w:val="Sinespaciado"/>
                      </w:pPr>
                      <w:r>
                        <w:t>@NamedQueries({</w:t>
                      </w:r>
                    </w:p>
                    <w:p w:rsidR="0061045D" w:rsidRDefault="0061045D" w:rsidP="000A015B">
                      <w:pPr>
                        <w:pStyle w:val="Sinespaciado"/>
                      </w:pPr>
                      <w:r>
                        <w:tab/>
                        <w:t>@NamedQuery(name="User.findAll", query="SELECT u FROM User u"),</w:t>
                      </w:r>
                    </w:p>
                    <w:p w:rsidR="0061045D" w:rsidRDefault="0061045D" w:rsidP="000A015B">
                      <w:pPr>
                        <w:pStyle w:val="Sinespaciado"/>
                      </w:pPr>
                      <w:r>
                        <w:tab/>
                        <w:t>@NamedQuery(name="User.findByUsername",query="SELECT e FROM User e WHERE e.username LIKE :username"),</w:t>
                      </w:r>
                    </w:p>
                    <w:p w:rsidR="0061045D" w:rsidRDefault="0061045D" w:rsidP="000A015B">
                      <w:pPr>
                        <w:pStyle w:val="Sinespaciado"/>
                      </w:pPr>
                      <w:r>
                        <w:tab/>
                        <w:t>@NamedQuery(name="User.findByApellidos",query="SELECT e FROM User e WHERE e.apellidos LIKE :apellidos")</w:t>
                      </w:r>
                    </w:p>
                    <w:p w:rsidR="0061045D" w:rsidRDefault="0061045D" w:rsidP="000A015B">
                      <w:pPr>
                        <w:pStyle w:val="Sinespaciado"/>
                      </w:pPr>
                      <w:r>
                        <w:t>})</w:t>
                      </w:r>
                    </w:p>
                  </w:txbxContent>
                </v:textbox>
                <w10:wrap type="square" anchorx="margin"/>
              </v:shape>
            </w:pict>
          </mc:Fallback>
        </mc:AlternateContent>
      </w:r>
      <w:r w:rsidR="006546A2">
        <w:t>Para poder hacer búsquedas específicas como se observa en los DAO de las entidades habrá que editar estas y añadir namedQueries en formato JPQL. Así tenemos que para la entidad encargada de la tabla de usuarios las líneas a añadir serán:</w:t>
      </w:r>
    </w:p>
    <w:p w:rsidR="00876DBA" w:rsidRDefault="00876DBA" w:rsidP="00876DBA"/>
    <w:p w:rsidR="000A015B" w:rsidRDefault="000A015B" w:rsidP="00876DBA">
      <w:r>
        <w:t>En el caso de la entidad Following:</w:t>
      </w:r>
    </w:p>
    <w:p w:rsidR="000A015B" w:rsidRDefault="000A015B" w:rsidP="00876DBA">
      <w:r>
        <w:rPr>
          <w:noProof/>
          <w:lang w:eastAsia="es-ES"/>
        </w:rPr>
        <mc:AlternateContent>
          <mc:Choice Requires="wps">
            <w:drawing>
              <wp:anchor distT="45720" distB="45720" distL="114300" distR="114300" simplePos="0" relativeHeight="251665408" behindDoc="0" locked="0" layoutInCell="1" allowOverlap="1">
                <wp:simplePos x="0" y="0"/>
                <wp:positionH relativeFrom="margin">
                  <wp:align>right</wp:align>
                </wp:positionH>
                <wp:positionV relativeFrom="paragraph">
                  <wp:posOffset>184785</wp:posOffset>
                </wp:positionV>
                <wp:extent cx="6096000" cy="1404620"/>
                <wp:effectExtent l="0" t="0" r="19050" b="13335"/>
                <wp:wrapSquare wrapText="bothSides"/>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61045D" w:rsidRDefault="0061045D" w:rsidP="000A015B">
                            <w:pPr>
                              <w:pStyle w:val="Sinespaciado"/>
                            </w:pPr>
                            <w:r>
                              <w:t>@NamedQueries({</w:t>
                            </w:r>
                          </w:p>
                          <w:p w:rsidR="0061045D" w:rsidRDefault="0061045D" w:rsidP="000A015B">
                            <w:pPr>
                              <w:pStyle w:val="Sinespaciado"/>
                            </w:pPr>
                            <w:r>
                              <w:tab/>
                              <w:t>@NamedQuery(name="Following.findAll", query="SELECT f FROM Following f"),</w:t>
                            </w:r>
                          </w:p>
                          <w:p w:rsidR="0061045D" w:rsidRDefault="0061045D" w:rsidP="000A015B">
                            <w:pPr>
                              <w:pStyle w:val="Sinespaciado"/>
                            </w:pPr>
                            <w:r>
                              <w:tab/>
                              <w:t>@NamedQuery(name="Following.noFollow", query="SELECT f FROM Following f WHERE f.followed.id LIKE :seguido AND f.follower.id LIKE :seguidor")</w:t>
                            </w:r>
                          </w:p>
                          <w:p w:rsidR="0061045D" w:rsidRDefault="0061045D"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28.8pt;margin-top:14.55pt;width:480pt;height:110.6pt;z-index:25166540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">
                <v:textbox style="mso-fit-shape-to-text:t">
                  <w:txbxContent>
                    <w:p w:rsidR="0061045D" w:rsidRDefault="0061045D" w:rsidP="000A015B">
                      <w:pPr>
                        <w:pStyle w:val="Sinespaciado"/>
                      </w:pPr>
                      <w:r>
                        <w:t>@NamedQueries({</w:t>
                      </w:r>
                    </w:p>
                    <w:p w:rsidR="0061045D" w:rsidRDefault="0061045D" w:rsidP="000A015B">
                      <w:pPr>
                        <w:pStyle w:val="Sinespaciado"/>
                      </w:pPr>
                      <w:r>
                        <w:tab/>
                        <w:t>@NamedQuery(name="Following.findAll", query="SELECT f FROM Following f"),</w:t>
                      </w:r>
                    </w:p>
                    <w:p w:rsidR="0061045D" w:rsidRDefault="0061045D" w:rsidP="000A015B">
                      <w:pPr>
                        <w:pStyle w:val="Sinespaciado"/>
                      </w:pPr>
                      <w:r>
                        <w:tab/>
                        <w:t>@NamedQuery(name="Following.noFollow", query="SELECT f FROM Following f WHERE f.followed.id LIKE :seguido AND f.follower.id LIKE :seguidor")</w:t>
                      </w:r>
                    </w:p>
                    <w:p w:rsidR="0061045D" w:rsidRDefault="0061045D" w:rsidP="000A015B">
                      <w:pPr>
                        <w:pStyle w:val="Sinespaciado"/>
                      </w:pPr>
                      <w:r>
                        <w:t>})</w:t>
                      </w:r>
                    </w:p>
                  </w:txbxContent>
                </v:textbox>
                <w10:wrap type="square" anchorx="margin"/>
              </v:shape>
            </w:pict>
          </mc:Fallback>
        </mc:AlternateContent>
      </w:r>
    </w:p>
    <w:p w:rsidR="00876DBA" w:rsidRDefault="000A015B" w:rsidP="00876DBA">
      <w:r>
        <w:rPr>
          <w:noProof/>
          <w:lang w:eastAsia="es-ES"/>
        </w:rPr>
        <w:lastRenderedPageBreak/>
        <mc:AlternateContent>
          <mc:Choice Requires="wps">
            <w:drawing>
              <wp:anchor distT="45720" distB="45720" distL="114300" distR="114300" simplePos="0" relativeHeight="251667456" behindDoc="0" locked="0" layoutInCell="1" allowOverlap="1" wp14:anchorId="18C59892" wp14:editId="6F7AC5EB">
                <wp:simplePos x="0" y="0"/>
                <wp:positionH relativeFrom="margin">
                  <wp:align>right</wp:align>
                </wp:positionH>
                <wp:positionV relativeFrom="paragraph">
                  <wp:posOffset>489585</wp:posOffset>
                </wp:positionV>
                <wp:extent cx="6086475" cy="1404620"/>
                <wp:effectExtent l="0" t="0" r="28575" b="27305"/>
                <wp:wrapSquare wrapText="bothSides"/>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61045D" w:rsidRDefault="0061045D" w:rsidP="000A015B">
                            <w:pPr>
                              <w:pStyle w:val="Sinespaciado"/>
                            </w:pPr>
                            <w:r>
                              <w:t>@NamedQueries({</w:t>
                            </w:r>
                          </w:p>
                          <w:p w:rsidR="0061045D" w:rsidRDefault="0061045D" w:rsidP="000A015B">
                            <w:pPr>
                              <w:pStyle w:val="Sinespaciado"/>
                            </w:pPr>
                            <w:r>
                              <w:tab/>
                              <w:t>@NamedQuery(name="Chip.findAll", query="SELECT c FROM Chip c"),</w:t>
                            </w:r>
                          </w:p>
                          <w:p w:rsidR="0061045D" w:rsidRDefault="0061045D" w:rsidP="000A015B">
                            <w:pPr>
                              <w:pStyle w:val="Sinespaciado"/>
                            </w:pPr>
                            <w:r>
                              <w:tab/>
                              <w:t>@NamedQuery(name="Chip.findThemes",query="SELECT c FROM Chip c WHERE c.chip=NULL"),</w:t>
                            </w:r>
                          </w:p>
                          <w:p w:rsidR="0061045D" w:rsidRDefault="0061045D" w:rsidP="000A015B">
                            <w:pPr>
                              <w:pStyle w:val="Sinespaciado"/>
                            </w:pPr>
                            <w:r>
                              <w:tab/>
                              <w:t>@NamedQuery(name="Chip.findByTag",query="SELECT c FROM Chip c WHERE c.tag LIKE :nombreTag")</w:t>
                            </w:r>
                            <w:r>
                              <w:tab/>
                            </w:r>
                          </w:p>
                          <w:p w:rsidR="0061045D" w:rsidRDefault="0061045D"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C59892" id="_x0000_s1031" type="#_x0000_t202" style="position:absolute;left:0;text-align:left;margin-left:428.05pt;margin-top:38.55pt;width:479.25pt;height:110.6pt;z-index:2516674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">
                <v:textbox style="mso-fit-shape-to-text:t">
                  <w:txbxContent>
                    <w:p w:rsidR="0061045D" w:rsidRDefault="0061045D" w:rsidP="000A015B">
                      <w:pPr>
                        <w:pStyle w:val="Sinespaciado"/>
                      </w:pPr>
                      <w:r>
                        <w:t>@NamedQueries({</w:t>
                      </w:r>
                    </w:p>
                    <w:p w:rsidR="0061045D" w:rsidRDefault="0061045D" w:rsidP="000A015B">
                      <w:pPr>
                        <w:pStyle w:val="Sinespaciado"/>
                      </w:pPr>
                      <w:r>
                        <w:tab/>
                        <w:t>@NamedQuery(name="Chip.findAll", query="SELECT c FROM Chip c"),</w:t>
                      </w:r>
                    </w:p>
                    <w:p w:rsidR="0061045D" w:rsidRDefault="0061045D" w:rsidP="000A015B">
                      <w:pPr>
                        <w:pStyle w:val="Sinespaciado"/>
                      </w:pPr>
                      <w:r>
                        <w:tab/>
                        <w:t>@NamedQuery(name="Chip.findThemes",query="SELECT c FROM Chip c WHERE c.chip=NULL"),</w:t>
                      </w:r>
                    </w:p>
                    <w:p w:rsidR="0061045D" w:rsidRDefault="0061045D" w:rsidP="000A015B">
                      <w:pPr>
                        <w:pStyle w:val="Sinespaciado"/>
                      </w:pPr>
                      <w:r>
                        <w:tab/>
                        <w:t>@NamedQuery(name="Chip.findByTag",query="SELECT c FROM Chip c WHERE c.tag LIKE :nombreTag")</w:t>
                      </w:r>
                      <w:r>
                        <w:tab/>
                      </w:r>
                    </w:p>
                    <w:p w:rsidR="0061045D" w:rsidRDefault="0061045D" w:rsidP="000A015B">
                      <w:pPr>
                        <w:pStyle w:val="Sinespaciado"/>
                      </w:pPr>
                      <w:r>
                        <w:t>})</w:t>
                      </w:r>
                    </w:p>
                  </w:txbxContent>
                </v:textbox>
                <w10:wrap type="square" anchorx="margin"/>
              </v:shape>
            </w:pict>
          </mc:Fallback>
        </mc:AlternateContent>
      </w:r>
      <w:r>
        <w:t>Y para los chips:</w:t>
      </w:r>
    </w:p>
    <w:p w:rsidR="000A015B" w:rsidRDefault="000A015B" w:rsidP="00876DBA"/>
    <w:p w:rsidR="00876DBA" w:rsidRDefault="008852F2" w:rsidP="00876DBA">
      <w:r>
        <w:t>El resto de entidades solo tienen el query por defecto que devuelve todas las entradas.</w:t>
      </w:r>
    </w:p>
    <w:p w:rsidR="00876DBA" w:rsidRDefault="008852F2" w:rsidP="008852F2">
      <w:pPr>
        <w:pStyle w:val="Ttulo3"/>
      </w:pPr>
      <w:r>
        <w:t>Business Objects (BO)</w:t>
      </w:r>
    </w:p>
    <w:p w:rsidR="008852F2" w:rsidRDefault="008852F2" w:rsidP="008852F2">
      <w:r>
        <w:t xml:space="preserve">Estas clases se van a encargar de proporcionar la lógica a la aplicación o reglase de negocio. Son Beans de sesión Stateless con interfaz remoto. Sus métodos nos darán acceso a operaciones complejas </w:t>
      </w:r>
      <w:r w:rsidR="00672DDB">
        <w:t xml:space="preserve">que requieren el uso de los DAO de forma que la aplicación en sí evitará el acceso directo a los DAO. Cada entidad cuenta con su propio BO el cual no tiene por qué limitarse a utilizar solo los DAO de su entidad. </w:t>
      </w:r>
    </w:p>
    <w:p w:rsidR="00672DDB" w:rsidRDefault="00672DDB" w:rsidP="008852F2">
      <w:r>
        <w:t>Entre los métodos de UserBo encontramos recuperaPassword. Este recogerá el nombre de usuario y el email, si estos son correctos devolverá la clave en un String. Se ha aprovechado esto para devolver directamente el mensaje de error que mostrará la aplicación cliente.</w:t>
      </w:r>
    </w:p>
    <w:p w:rsidR="0022546F" w:rsidRDefault="0022546F" w:rsidP="008852F2">
      <w:r>
        <w:t>En el caso de UsersGroupBo tenemos el método ponEnGrupo que añadirá el usuario al grupo USERS directamente cuando este se dé de alta en el sistema. Esta información será utilizada mas tarde en el control de seguridad que realiza el servidor mediante el realm.</w:t>
      </w:r>
    </w:p>
    <w:p w:rsidR="00731DA2" w:rsidRDefault="00731DA2" w:rsidP="00731DA2">
      <w:pPr>
        <w:pStyle w:val="Ttulo3"/>
      </w:pPr>
      <w:r>
        <w:t>Seguridad</w:t>
      </w:r>
    </w:p>
    <w:p w:rsidR="00731DA2" w:rsidRDefault="00731DA2" w:rsidP="00731DA2">
      <w:r>
        <w:t xml:space="preserve">La seguridad está controlada por el servidor por lo que antes </w:t>
      </w:r>
      <w:r w:rsidR="00DC0202">
        <w:t>de continuar es necesario configurar el security realm para poder ir añadiendo al archivo web.xml las funciones del servicio que necesitan autenticación. Así que el primer paso es entrar en la consola de configuración de Glassfish y empezar a definir el realm. Este se llamará sparrowRealm y será del tipo JDBCRealm. La configuración de este será la siguiente:</w:t>
      </w:r>
    </w:p>
    <w:tbl>
      <w:tblPr>
        <w:tblStyle w:val="Tabladecuadrcula6concolores-nfasis5"/>
        <w:tblW w:w="0" w:type="auto"/>
        <w:jc w:val="center"/>
        <w:tblLook w:val="04A0" w:firstRow="1" w:lastRow="0" w:firstColumn="1" w:lastColumn="0" w:noHBand="0" w:noVBand="1"/>
      </w:tblPr>
      <w:tblGrid>
        <w:gridCol w:w="3423"/>
        <w:gridCol w:w="1974"/>
      </w:tblGrid>
      <w:tr w:rsidR="00DC0202" w:rsidTr="00DC02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AAS Context</w:t>
            </w:r>
          </w:p>
        </w:tc>
        <w:tc>
          <w:tcPr>
            <w:tcW w:w="0" w:type="auto"/>
          </w:tcPr>
          <w:p w:rsidR="00DC0202" w:rsidRDefault="00DC0202" w:rsidP="00731DA2">
            <w:pPr>
              <w:cnfStyle w:val="100000000000" w:firstRow="1" w:lastRow="0" w:firstColumn="0" w:lastColumn="0" w:oddVBand="0" w:evenVBand="0" w:oddHBand="0" w:evenHBand="0" w:firstRowFirstColumn="0" w:firstRowLastColumn="0" w:lastRowFirstColumn="0" w:lastRowLastColumn="0"/>
            </w:pPr>
            <w:r>
              <w:t>jdbcRealm</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NDI</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Jdbc/sparrowpool</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Table</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s</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name</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Password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password</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s_groups</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 User Name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nam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Groupid</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Password Encryption Algorithm</w:t>
            </w:r>
          </w:p>
        </w:tc>
        <w:tc>
          <w:tcPr>
            <w:tcW w:w="0" w:type="auto"/>
          </w:tcPr>
          <w:p w:rsidR="00DC0202" w:rsidRDefault="009D2487" w:rsidP="00731DA2">
            <w:pPr>
              <w:cnfStyle w:val="000000010000" w:firstRow="0" w:lastRow="0" w:firstColumn="0" w:lastColumn="0" w:oddVBand="0" w:evenVBand="0" w:oddHBand="0" w:evenHBand="1" w:firstRowFirstColumn="0" w:firstRowLastColumn="0" w:lastRowFirstColumn="0" w:lastRowLastColumn="0"/>
            </w:pPr>
            <w:r>
              <w:t>non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Encoding</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SHA-256</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Charset</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TF-8</w:t>
            </w:r>
          </w:p>
        </w:tc>
      </w:tr>
    </w:tbl>
    <w:p w:rsidR="00DC0202" w:rsidRDefault="00DC0202" w:rsidP="00731DA2">
      <w:r>
        <w:t xml:space="preserve">Para configurar correctamente estos valores se ha tenido en cuenta la documentación de </w:t>
      </w:r>
      <w:sdt>
        <w:sdtPr>
          <w:id w:val="-1881385190"/>
          <w:citation/>
        </w:sdtPr>
        <w:sdtContent>
          <w:r>
            <w:fldChar w:fldCharType="begin"/>
          </w:r>
          <w:r>
            <w:instrText xml:space="preserve"> CITATION Mas10 \l 3082 </w:instrText>
          </w:r>
          <w:r>
            <w:fldChar w:fldCharType="separate"/>
          </w:r>
          <w:r>
            <w:rPr>
              <w:noProof/>
            </w:rPr>
            <w:t>(Kalali, 2010)</w:t>
          </w:r>
          <w:r>
            <w:fldChar w:fldCharType="end"/>
          </w:r>
        </w:sdtContent>
      </w:sdt>
      <w:r w:rsidR="009D2487">
        <w:t xml:space="preserve"> ya que si estos no se introducen correctamente será imposible acceder al servicio.</w:t>
      </w:r>
    </w:p>
    <w:p w:rsidR="009D2487" w:rsidRDefault="009D2487" w:rsidP="00731DA2">
      <w:r>
        <w:lastRenderedPageBreak/>
        <w:t>JAAS Context es el contexto del realm ya que se está utilizando uno de tipo JDBC se pondrá jdbcRealm. En JNDI se especifica el pool de la base de datos que contiene las credenciales de los usuarios una vez introducido se deben indicar las columnas y las tablas que las contienen. Para los datos de usuario tenemos la tabla users que se especifica con User Table. A continuación se le dirán las tablas que contienen el nombre de usuario y la clave con User Name Column y Password Column respectivamente. Ahora viene la tabla que se encarga de la asignación de grupos a los usuarios que irá en Group Table. El nombre de usuario es Group Table User Name Column y su grupo es Group Name Column.</w:t>
      </w:r>
    </w:p>
    <w:p w:rsidR="009D2487" w:rsidRDefault="009D2487" w:rsidP="00731DA2">
      <w:r>
        <w:t>Finalmente hay que configurar como se guardará el password. En este caso no se utiliza encriptado, esta información la facilitamos a través de Password Encryption Algorithm. El texto del password se debe codificar en SHA-256 y lo definimos en el campo Encoding. Finalmente se introduce la codificación de caracteres que se va a utilizar en Charset, en nuestro caso será UTF-8.</w:t>
      </w:r>
    </w:p>
    <w:p w:rsidR="009D2487" w:rsidRDefault="00B7087A" w:rsidP="00731DA2">
      <w:r>
        <w:rPr>
          <w:noProof/>
          <w:lang w:eastAsia="es-ES"/>
        </w:rPr>
        <mc:AlternateContent>
          <mc:Choice Requires="wps">
            <w:drawing>
              <wp:anchor distT="45720" distB="45720" distL="114300" distR="114300" simplePos="0" relativeHeight="251669504" behindDoc="0" locked="0" layoutInCell="1" allowOverlap="1" wp14:anchorId="4742CC35" wp14:editId="68A0D675">
                <wp:simplePos x="0" y="0"/>
                <wp:positionH relativeFrom="margin">
                  <wp:align>center</wp:align>
                </wp:positionH>
                <wp:positionV relativeFrom="paragraph">
                  <wp:posOffset>1115695</wp:posOffset>
                </wp:positionV>
                <wp:extent cx="3724275" cy="1404620"/>
                <wp:effectExtent l="0" t="0" r="28575" b="26670"/>
                <wp:wrapTopAndBottom/>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4275" cy="1404620"/>
                        </a:xfrm>
                        <a:prstGeom prst="rect">
                          <a:avLst/>
                        </a:prstGeom>
                        <a:solidFill>
                          <a:srgbClr val="FFFFFF"/>
                        </a:solidFill>
                        <a:ln w="9525">
                          <a:solidFill>
                            <a:srgbClr val="000000"/>
                          </a:solidFill>
                          <a:miter lim="800000"/>
                          <a:headEnd/>
                          <a:tailEnd/>
                        </a:ln>
                      </wps:spPr>
                      <wps:txbx>
                        <w:txbxContent>
                          <w:p w:rsidR="0061045D" w:rsidRDefault="0061045D" w:rsidP="00B7087A">
                            <w:pPr>
                              <w:pStyle w:val="Sinespaciado"/>
                            </w:pPr>
                            <w:r>
                              <w:t>&lt;login-config&gt;</w:t>
                            </w:r>
                          </w:p>
                          <w:p w:rsidR="0061045D" w:rsidRDefault="0061045D" w:rsidP="00B7087A">
                            <w:pPr>
                              <w:pStyle w:val="Sinespaciado"/>
                              <w:ind w:firstLine="708"/>
                            </w:pPr>
                            <w:r>
                              <w:t>&lt;auth-method&gt;BASIC&lt;/auth-method&gt;</w:t>
                            </w:r>
                          </w:p>
                          <w:p w:rsidR="0061045D" w:rsidRDefault="0061045D" w:rsidP="00B7087A">
                            <w:pPr>
                              <w:pStyle w:val="Sinespaciado"/>
                              <w:ind w:firstLine="708"/>
                            </w:pPr>
                            <w:r>
                              <w:t>&lt;realm-name&gt;sparrowRealm&lt;/realm-name&gt;</w:t>
                            </w:r>
                          </w:p>
                          <w:p w:rsidR="0061045D" w:rsidRDefault="0061045D" w:rsidP="00B7087A">
                            <w:pPr>
                              <w:pStyle w:val="Sinespaciado"/>
                            </w:pPr>
                            <w:r>
                              <w:t>&lt;/login-confi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42CC35" id="_x0000_s1032" type="#_x0000_t202" style="position:absolute;left:0;text-align:left;margin-left:0;margin-top:87.85pt;width:293.25pt;height:110.6pt;z-index:2516695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">
                <v:textbox style="mso-fit-shape-to-text:t">
                  <w:txbxContent>
                    <w:p w:rsidR="0061045D" w:rsidRDefault="0061045D" w:rsidP="00B7087A">
                      <w:pPr>
                        <w:pStyle w:val="Sinespaciado"/>
                      </w:pPr>
                      <w:r>
                        <w:t>&lt;login-config&gt;</w:t>
                      </w:r>
                    </w:p>
                    <w:p w:rsidR="0061045D" w:rsidRDefault="0061045D" w:rsidP="00B7087A">
                      <w:pPr>
                        <w:pStyle w:val="Sinespaciado"/>
                        <w:ind w:firstLine="708"/>
                      </w:pPr>
                      <w:r>
                        <w:t>&lt;auth-method&gt;BASIC&lt;/auth-method&gt;</w:t>
                      </w:r>
                    </w:p>
                    <w:p w:rsidR="0061045D" w:rsidRDefault="0061045D" w:rsidP="00B7087A">
                      <w:pPr>
                        <w:pStyle w:val="Sinespaciado"/>
                        <w:ind w:firstLine="708"/>
                      </w:pPr>
                      <w:r>
                        <w:t>&lt;realm-name&gt;sparrowRealm&lt;/realm-name&gt;</w:t>
                      </w:r>
                    </w:p>
                    <w:p w:rsidR="0061045D" w:rsidRDefault="0061045D" w:rsidP="00B7087A">
                      <w:pPr>
                        <w:pStyle w:val="Sinespaciado"/>
                      </w:pPr>
                      <w:r>
                        <w:t>&lt;/login-config&gt;</w:t>
                      </w:r>
                    </w:p>
                  </w:txbxContent>
                </v:textbox>
                <w10:wrap type="topAndBottom" anchorx="margin"/>
              </v:shape>
            </w:pict>
          </mc:Fallback>
        </mc:AlternateContent>
      </w:r>
      <w:r w:rsidR="009D2487">
        <w:t>Con esta información el realm estará activo en cuanto se reinicie el servidor. Para utilizar el realm en el servicio hay que configurarlo en el archivo web.xml</w:t>
      </w:r>
      <w:r>
        <w:t xml:space="preserve"> siguiendo las indicaciones de </w:t>
      </w:r>
      <w:sdt>
        <w:sdtPr>
          <w:id w:val="-20625111"/>
          <w:citation/>
        </w:sdtPr>
        <w:sdtContent>
          <w:r>
            <w:fldChar w:fldCharType="begin"/>
          </w:r>
          <w:r>
            <w:instrText xml:space="preserve"> CITATION Dav14 \l 3082 </w:instrText>
          </w:r>
          <w:r>
            <w:fldChar w:fldCharType="separate"/>
          </w:r>
          <w:r>
            <w:rPr>
              <w:noProof/>
            </w:rPr>
            <w:t>(Heffelfinger, 2014)</w:t>
          </w:r>
          <w:r>
            <w:fldChar w:fldCharType="end"/>
          </w:r>
        </w:sdtContent>
      </w:sdt>
      <w:r w:rsidR="009D2487">
        <w:t xml:space="preserve">. Lo primero será especificar </w:t>
      </w:r>
      <w:r>
        <w:t>el realm y el tipo de autenticación que se utilizará, como ya hemos visto esta será BASIC y el realm es sparrowRealm, las líneas que se tienen que añadir entonces serán:</w:t>
      </w:r>
    </w:p>
    <w:p w:rsidR="00B7087A" w:rsidRDefault="00B7087A" w:rsidP="00731DA2">
      <w:r>
        <w:rPr>
          <w:noProof/>
          <w:lang w:eastAsia="es-ES"/>
        </w:rPr>
        <mc:AlternateContent>
          <mc:Choice Requires="wps">
            <w:drawing>
              <wp:anchor distT="45720" distB="45720" distL="114300" distR="114300" simplePos="0" relativeHeight="251671552" behindDoc="0" locked="0" layoutInCell="1" allowOverlap="1" wp14:anchorId="5A2F36E6" wp14:editId="6059F9A8">
                <wp:simplePos x="0" y="0"/>
                <wp:positionH relativeFrom="margin">
                  <wp:align>center</wp:align>
                </wp:positionH>
                <wp:positionV relativeFrom="paragraph">
                  <wp:posOffset>1658620</wp:posOffset>
                </wp:positionV>
                <wp:extent cx="2924175" cy="1404620"/>
                <wp:effectExtent l="0" t="0" r="28575" b="18415"/>
                <wp:wrapTopAndBottom/>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175" cy="1404620"/>
                        </a:xfrm>
                        <a:prstGeom prst="rect">
                          <a:avLst/>
                        </a:prstGeom>
                        <a:solidFill>
                          <a:srgbClr val="FFFFFF"/>
                        </a:solidFill>
                        <a:ln w="9525">
                          <a:solidFill>
                            <a:srgbClr val="000000"/>
                          </a:solidFill>
                          <a:miter lim="800000"/>
                          <a:headEnd/>
                          <a:tailEnd/>
                        </a:ln>
                      </wps:spPr>
                      <wps:txbx>
                        <w:txbxContent>
                          <w:p w:rsidR="0061045D" w:rsidRDefault="0061045D" w:rsidP="00B7087A">
                            <w:pPr>
                              <w:pStyle w:val="Sinespaciado"/>
                            </w:pPr>
                            <w:r>
                              <w:t>&lt;security-role&gt;</w:t>
                            </w:r>
                          </w:p>
                          <w:p w:rsidR="0061045D" w:rsidRDefault="0061045D" w:rsidP="00B7087A">
                            <w:pPr>
                              <w:pStyle w:val="Sinespaciado"/>
                            </w:pPr>
                            <w:r>
                              <w:t xml:space="preserve">    &lt;role-name&gt;USERS&lt;/role-name&gt;</w:t>
                            </w:r>
                          </w:p>
                          <w:p w:rsidR="0061045D" w:rsidRDefault="0061045D" w:rsidP="00B7087A">
                            <w:pPr>
                              <w:pStyle w:val="Sinespaciado"/>
                            </w:pPr>
                            <w:r>
                              <w:t>&lt;/security-role&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2F36E6" id="_x0000_s1033" type="#_x0000_t202" style="position:absolute;left:0;text-align:left;margin-left:0;margin-top:130.6pt;width:230.25pt;height:110.6pt;z-index:25167155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">
                <v:textbox style="mso-fit-shape-to-text:t">
                  <w:txbxContent>
                    <w:p w:rsidR="0061045D" w:rsidRDefault="0061045D" w:rsidP="00B7087A">
                      <w:pPr>
                        <w:pStyle w:val="Sinespaciado"/>
                      </w:pPr>
                      <w:r>
                        <w:t>&lt;security-role&gt;</w:t>
                      </w:r>
                    </w:p>
                    <w:p w:rsidR="0061045D" w:rsidRDefault="0061045D" w:rsidP="00B7087A">
                      <w:pPr>
                        <w:pStyle w:val="Sinespaciado"/>
                      </w:pPr>
                      <w:r>
                        <w:t xml:space="preserve">    &lt;role-name&gt;USERS&lt;/role-name&gt;</w:t>
                      </w:r>
                    </w:p>
                    <w:p w:rsidR="0061045D" w:rsidRDefault="0061045D" w:rsidP="00B7087A">
                      <w:pPr>
                        <w:pStyle w:val="Sinespaciado"/>
                      </w:pPr>
                      <w:r>
                        <w:t>&lt;/security-role&gt;</w:t>
                      </w:r>
                    </w:p>
                  </w:txbxContent>
                </v:textbox>
                <w10:wrap type="topAndBottom" anchorx="margin"/>
              </v:shape>
            </w:pict>
          </mc:Fallback>
        </mc:AlternateContent>
      </w:r>
      <w:r>
        <w:t xml:space="preserve">A continuación se deben configurar los roles de seguridad. En nuestra aplicación solo hay un rol que se llamará USERS. </w:t>
      </w:r>
    </w:p>
    <w:p w:rsidR="00B7087A" w:rsidRDefault="00B7087A" w:rsidP="00731DA2">
      <w:r>
        <w:rPr>
          <w:noProof/>
          <w:lang w:eastAsia="es-ES"/>
        </w:rPr>
        <mc:AlternateContent>
          <mc:Choice Requires="wps">
            <w:drawing>
              <wp:anchor distT="45720" distB="45720" distL="114300" distR="114300" simplePos="0" relativeHeight="251673600" behindDoc="0" locked="0" layoutInCell="1" allowOverlap="1" wp14:anchorId="12B943BA" wp14:editId="6867EFBD">
                <wp:simplePos x="0" y="0"/>
                <wp:positionH relativeFrom="margin">
                  <wp:align>center</wp:align>
                </wp:positionH>
                <wp:positionV relativeFrom="paragraph">
                  <wp:posOffset>1461135</wp:posOffset>
                </wp:positionV>
                <wp:extent cx="2990850" cy="1404620"/>
                <wp:effectExtent l="0" t="0" r="19050" b="26670"/>
                <wp:wrapTopAndBottom/>
                <wp:docPr id="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1404620"/>
                        </a:xfrm>
                        <a:prstGeom prst="rect">
                          <a:avLst/>
                        </a:prstGeom>
                        <a:solidFill>
                          <a:srgbClr val="FFFFFF"/>
                        </a:solidFill>
                        <a:ln w="9525">
                          <a:solidFill>
                            <a:srgbClr val="000000"/>
                          </a:solidFill>
                          <a:miter lim="800000"/>
                          <a:headEnd/>
                          <a:tailEnd/>
                        </a:ln>
                      </wps:spPr>
                      <wps:txbx>
                        <w:txbxContent>
                          <w:p w:rsidR="0061045D" w:rsidRDefault="0061045D" w:rsidP="00B7087A">
                            <w:pPr>
                              <w:pStyle w:val="Sinespaciado"/>
                            </w:pPr>
                            <w:r>
                              <w:t>&lt;security-role-mapping&gt;</w:t>
                            </w:r>
                          </w:p>
                          <w:p w:rsidR="0061045D" w:rsidRDefault="0061045D" w:rsidP="00B7087A">
                            <w:pPr>
                              <w:pStyle w:val="Sinespaciado"/>
                            </w:pPr>
                            <w:r>
                              <w:t xml:space="preserve">    &lt;role-name&gt;USERS&lt;/role-name&gt;</w:t>
                            </w:r>
                          </w:p>
                          <w:p w:rsidR="0061045D" w:rsidRDefault="0061045D" w:rsidP="00B7087A">
                            <w:pPr>
                              <w:pStyle w:val="Sinespaciado"/>
                            </w:pPr>
                            <w:r>
                              <w:t xml:space="preserve">    &lt;group-name&gt;USERS&lt;/group-name&gt;</w:t>
                            </w:r>
                          </w:p>
                          <w:p w:rsidR="0061045D" w:rsidRDefault="0061045D" w:rsidP="00B7087A">
                            <w:pPr>
                              <w:pStyle w:val="Sinespaciado"/>
                            </w:pPr>
                            <w:r>
                              <w:t>&lt;/security-role-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B943BA" id="_x0000_s1034" type="#_x0000_t202" style="position:absolute;left:0;text-align:left;margin-left:0;margin-top:115.05pt;width:235.5pt;height:110.6pt;z-index:25167360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">
                <v:textbox style="mso-fit-shape-to-text:t">
                  <w:txbxContent>
                    <w:p w:rsidR="0061045D" w:rsidRDefault="0061045D" w:rsidP="00B7087A">
                      <w:pPr>
                        <w:pStyle w:val="Sinespaciado"/>
                      </w:pPr>
                      <w:r>
                        <w:t>&lt;security-role-mapping&gt;</w:t>
                      </w:r>
                    </w:p>
                    <w:p w:rsidR="0061045D" w:rsidRDefault="0061045D" w:rsidP="00B7087A">
                      <w:pPr>
                        <w:pStyle w:val="Sinespaciado"/>
                      </w:pPr>
                      <w:r>
                        <w:t xml:space="preserve">    &lt;role-name&gt;USERS&lt;/role-name&gt;</w:t>
                      </w:r>
                    </w:p>
                    <w:p w:rsidR="0061045D" w:rsidRDefault="0061045D" w:rsidP="00B7087A">
                      <w:pPr>
                        <w:pStyle w:val="Sinespaciado"/>
                      </w:pPr>
                      <w:r>
                        <w:t xml:space="preserve">    &lt;group-name&gt;USERS&lt;/group-name&gt;</w:t>
                      </w:r>
                    </w:p>
                    <w:p w:rsidR="0061045D" w:rsidRDefault="0061045D" w:rsidP="00B7087A">
                      <w:pPr>
                        <w:pStyle w:val="Sinespaciado"/>
                      </w:pPr>
                      <w:r>
                        <w:t>&lt;/security-role-mapping&gt;</w:t>
                      </w:r>
                    </w:p>
                  </w:txbxContent>
                </v:textbox>
                <w10:wrap type="topAndBottom" anchorx="margin"/>
              </v:shape>
            </w:pict>
          </mc:Fallback>
        </mc:AlternateContent>
      </w:r>
      <w:r>
        <w:t xml:space="preserve">Según </w:t>
      </w:r>
      <w:sdt>
        <w:sdtPr>
          <w:id w:val="1826706324"/>
          <w:citation/>
        </w:sdtPr>
        <w:sdtContent>
          <w:r>
            <w:fldChar w:fldCharType="begin"/>
          </w:r>
          <w:r>
            <w:instrText xml:space="preserve"> CITATION Eri141 \l 3082 </w:instrText>
          </w:r>
          <w:r>
            <w:fldChar w:fldCharType="separate"/>
          </w:r>
          <w:r>
            <w:rPr>
              <w:noProof/>
            </w:rPr>
            <w:t>(Jendrock, Cervera-Navarro, Evans, Haase, &amp; Markito, The Java EE 7 Tutorial, Volume 2, Fifth Edition, 2014)</w:t>
          </w:r>
          <w:r>
            <w:fldChar w:fldCharType="end"/>
          </w:r>
        </w:sdtContent>
      </w:sdt>
      <w:r>
        <w:t xml:space="preserve"> también hay que editar el archivo glassfish-web.xml con el siguiente contenido:</w:t>
      </w:r>
    </w:p>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B13A3C">
      <w:r>
        <w:rPr>
          <w:noProof/>
          <w:lang w:eastAsia="es-ES"/>
        </w:rPr>
        <w:lastRenderedPageBreak/>
        <mc:AlternateContent>
          <mc:Choice Requires="wps">
            <w:drawing>
              <wp:anchor distT="45720" distB="45720" distL="114300" distR="114300" simplePos="0" relativeHeight="251675648" behindDoc="0" locked="0" layoutInCell="1" allowOverlap="1" wp14:anchorId="7D4B78C5" wp14:editId="5365162A">
                <wp:simplePos x="0" y="0"/>
                <wp:positionH relativeFrom="margin">
                  <wp:align>center</wp:align>
                </wp:positionH>
                <wp:positionV relativeFrom="paragraph">
                  <wp:posOffset>630555</wp:posOffset>
                </wp:positionV>
                <wp:extent cx="5133975" cy="1404620"/>
                <wp:effectExtent l="0" t="0" r="28575" b="21590"/>
                <wp:wrapTopAndBottom/>
                <wp:docPr id="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404620"/>
                        </a:xfrm>
                        <a:prstGeom prst="rect">
                          <a:avLst/>
                        </a:prstGeom>
                        <a:solidFill>
                          <a:srgbClr val="FFFFFF"/>
                        </a:solidFill>
                        <a:ln w="9525">
                          <a:solidFill>
                            <a:srgbClr val="000000"/>
                          </a:solidFill>
                          <a:miter lim="800000"/>
                          <a:headEnd/>
                          <a:tailEnd/>
                        </a:ln>
                      </wps:spPr>
                      <wps:txbx>
                        <w:txbxContent>
                          <w:p w:rsidR="0061045D" w:rsidRDefault="0061045D" w:rsidP="00B13A3C">
                            <w:pPr>
                              <w:pStyle w:val="Sinespaciado"/>
                            </w:pPr>
                            <w:r>
                              <w:t>&lt;security-constraint&gt;</w:t>
                            </w:r>
                          </w:p>
                          <w:p w:rsidR="0061045D" w:rsidRDefault="0061045D" w:rsidP="00B13A3C">
                            <w:pPr>
                              <w:pStyle w:val="Sinespaciado"/>
                            </w:pPr>
                            <w:r>
                              <w:t xml:space="preserve">    &lt;web-resource-collection&gt;</w:t>
                            </w:r>
                          </w:p>
                          <w:p w:rsidR="0061045D" w:rsidRDefault="0061045D" w:rsidP="00B13A3C">
                            <w:pPr>
                              <w:pStyle w:val="Sinespaciado"/>
                            </w:pPr>
                            <w:r>
                              <w:t xml:space="preserve">      &lt;web-resource-name&gt;</w:t>
                            </w:r>
                            <w:r w:rsidRPr="00B13A3C">
                              <w:rPr>
                                <w:b/>
                              </w:rPr>
                              <w:t>NOMBRE</w:t>
                            </w:r>
                            <w:r>
                              <w:t>&lt;/web-resource-name&gt;</w:t>
                            </w:r>
                          </w:p>
                          <w:p w:rsidR="0061045D" w:rsidRDefault="0061045D" w:rsidP="00B13A3C">
                            <w:pPr>
                              <w:pStyle w:val="Sinespaciado"/>
                            </w:pPr>
                            <w:r>
                              <w:t xml:space="preserve">      &lt;url-pattern&gt;</w:t>
                            </w:r>
                            <w:r w:rsidRPr="00B13A3C">
                              <w:rPr>
                                <w:b/>
                              </w:rPr>
                              <w:t>URL</w:t>
                            </w:r>
                            <w:r>
                              <w:t xml:space="preserve"> &lt;/url-pattern&gt;</w:t>
                            </w:r>
                          </w:p>
                          <w:p w:rsidR="0061045D" w:rsidRDefault="0061045D" w:rsidP="00B13A3C">
                            <w:pPr>
                              <w:pStyle w:val="Sinespaciado"/>
                            </w:pPr>
                            <w:r>
                              <w:t xml:space="preserve">      &lt;http-method&gt;</w:t>
                            </w:r>
                            <w:r w:rsidRPr="00B13A3C">
                              <w:rPr>
                                <w:b/>
                              </w:rPr>
                              <w:t>MÉTODO HTTP</w:t>
                            </w:r>
                            <w:r>
                              <w:t>&lt;/http-method&gt;</w:t>
                            </w:r>
                          </w:p>
                          <w:p w:rsidR="0061045D" w:rsidRDefault="0061045D" w:rsidP="00B13A3C">
                            <w:pPr>
                              <w:pStyle w:val="Sinespaciado"/>
                            </w:pPr>
                            <w:r>
                              <w:t xml:space="preserve">    &lt;/web-resource-collection&gt;</w:t>
                            </w:r>
                          </w:p>
                          <w:p w:rsidR="0061045D" w:rsidRDefault="0061045D" w:rsidP="00B13A3C">
                            <w:pPr>
                              <w:pStyle w:val="Sinespaciado"/>
                            </w:pPr>
                            <w:r>
                              <w:t xml:space="preserve">    &lt;auth-constraint&gt;</w:t>
                            </w:r>
                          </w:p>
                          <w:p w:rsidR="0061045D" w:rsidRDefault="0061045D" w:rsidP="00B13A3C">
                            <w:pPr>
                              <w:pStyle w:val="Sinespaciado"/>
                            </w:pPr>
                            <w:r>
                              <w:t xml:space="preserve">      &lt;description&gt;</w:t>
                            </w:r>
                            <w:r w:rsidRPr="00B13A3C">
                              <w:rPr>
                                <w:b/>
                              </w:rPr>
                              <w:t>DESCRIPCIÓN</w:t>
                            </w:r>
                            <w:r>
                              <w:t xml:space="preserve"> &lt;/description&gt;</w:t>
                            </w:r>
                          </w:p>
                          <w:p w:rsidR="0061045D" w:rsidRDefault="0061045D" w:rsidP="00B13A3C">
                            <w:pPr>
                              <w:pStyle w:val="Sinespaciado"/>
                            </w:pPr>
                            <w:r>
                              <w:t xml:space="preserve">      &lt;role-name&gt;</w:t>
                            </w:r>
                            <w:r w:rsidRPr="00B13A3C">
                              <w:rPr>
                                <w:b/>
                              </w:rPr>
                              <w:t>ROL</w:t>
                            </w:r>
                            <w:r>
                              <w:t>&lt;/role-name&gt;</w:t>
                            </w:r>
                          </w:p>
                          <w:p w:rsidR="0061045D" w:rsidRDefault="0061045D" w:rsidP="00B13A3C">
                            <w:pPr>
                              <w:pStyle w:val="Sinespaciado"/>
                            </w:pPr>
                            <w:r>
                              <w:t xml:space="preserve">    &lt;/auth-constraint&gt;</w:t>
                            </w:r>
                          </w:p>
                          <w:p w:rsidR="0061045D" w:rsidRDefault="0061045D" w:rsidP="00B13A3C">
                            <w:pPr>
                              <w:pStyle w:val="Sinespaciado"/>
                            </w:pPr>
                            <w:r>
                              <w:t xml:space="preserve">  &lt;/security-constrain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4B78C5" id="_x0000_s1035" type="#_x0000_t202" style="position:absolute;left:0;text-align:left;margin-left:0;margin-top:49.65pt;width:404.25pt;height:110.6pt;z-index:25167564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">
                <v:textbox style="mso-fit-shape-to-text:t">
                  <w:txbxContent>
                    <w:p w:rsidR="0061045D" w:rsidRDefault="0061045D" w:rsidP="00B13A3C">
                      <w:pPr>
                        <w:pStyle w:val="Sinespaciado"/>
                      </w:pPr>
                      <w:r>
                        <w:t>&lt;security-constraint&gt;</w:t>
                      </w:r>
                    </w:p>
                    <w:p w:rsidR="0061045D" w:rsidRDefault="0061045D" w:rsidP="00B13A3C">
                      <w:pPr>
                        <w:pStyle w:val="Sinespaciado"/>
                      </w:pPr>
                      <w:r>
                        <w:t xml:space="preserve">    &lt;web-resource-collection&gt;</w:t>
                      </w:r>
                    </w:p>
                    <w:p w:rsidR="0061045D" w:rsidRDefault="0061045D" w:rsidP="00B13A3C">
                      <w:pPr>
                        <w:pStyle w:val="Sinespaciado"/>
                      </w:pPr>
                      <w:r>
                        <w:t xml:space="preserve">      &lt;web-resource-name&gt;</w:t>
                      </w:r>
                      <w:r w:rsidRPr="00B13A3C">
                        <w:rPr>
                          <w:b/>
                        </w:rPr>
                        <w:t>NOMBRE</w:t>
                      </w:r>
                      <w:r>
                        <w:t>&lt;/web-resource-name&gt;</w:t>
                      </w:r>
                    </w:p>
                    <w:p w:rsidR="0061045D" w:rsidRDefault="0061045D" w:rsidP="00B13A3C">
                      <w:pPr>
                        <w:pStyle w:val="Sinespaciado"/>
                      </w:pPr>
                      <w:r>
                        <w:t xml:space="preserve">      &lt;url-pattern&gt;</w:t>
                      </w:r>
                      <w:r w:rsidRPr="00B13A3C">
                        <w:rPr>
                          <w:b/>
                        </w:rPr>
                        <w:t>URL</w:t>
                      </w:r>
                      <w:r>
                        <w:t xml:space="preserve"> &lt;/url-pattern&gt;</w:t>
                      </w:r>
                    </w:p>
                    <w:p w:rsidR="0061045D" w:rsidRDefault="0061045D" w:rsidP="00B13A3C">
                      <w:pPr>
                        <w:pStyle w:val="Sinespaciado"/>
                      </w:pPr>
                      <w:r>
                        <w:t xml:space="preserve">      &lt;http-method&gt;</w:t>
                      </w:r>
                      <w:r w:rsidRPr="00B13A3C">
                        <w:rPr>
                          <w:b/>
                        </w:rPr>
                        <w:t>MÉTODO HTTP</w:t>
                      </w:r>
                      <w:r>
                        <w:t>&lt;/http-method&gt;</w:t>
                      </w:r>
                    </w:p>
                    <w:p w:rsidR="0061045D" w:rsidRDefault="0061045D" w:rsidP="00B13A3C">
                      <w:pPr>
                        <w:pStyle w:val="Sinespaciado"/>
                      </w:pPr>
                      <w:r>
                        <w:t xml:space="preserve">    &lt;/web-resource-collection&gt;</w:t>
                      </w:r>
                    </w:p>
                    <w:p w:rsidR="0061045D" w:rsidRDefault="0061045D" w:rsidP="00B13A3C">
                      <w:pPr>
                        <w:pStyle w:val="Sinespaciado"/>
                      </w:pPr>
                      <w:r>
                        <w:t xml:space="preserve">    &lt;auth-constraint&gt;</w:t>
                      </w:r>
                    </w:p>
                    <w:p w:rsidR="0061045D" w:rsidRDefault="0061045D" w:rsidP="00B13A3C">
                      <w:pPr>
                        <w:pStyle w:val="Sinespaciado"/>
                      </w:pPr>
                      <w:r>
                        <w:t xml:space="preserve">      &lt;description&gt;</w:t>
                      </w:r>
                      <w:r w:rsidRPr="00B13A3C">
                        <w:rPr>
                          <w:b/>
                        </w:rPr>
                        <w:t>DESCRIPCIÓN</w:t>
                      </w:r>
                      <w:r>
                        <w:t xml:space="preserve"> &lt;/description&gt;</w:t>
                      </w:r>
                    </w:p>
                    <w:p w:rsidR="0061045D" w:rsidRDefault="0061045D" w:rsidP="00B13A3C">
                      <w:pPr>
                        <w:pStyle w:val="Sinespaciado"/>
                      </w:pPr>
                      <w:r>
                        <w:t xml:space="preserve">      &lt;role-name&gt;</w:t>
                      </w:r>
                      <w:r w:rsidRPr="00B13A3C">
                        <w:rPr>
                          <w:b/>
                        </w:rPr>
                        <w:t>ROL</w:t>
                      </w:r>
                      <w:r>
                        <w:t>&lt;/role-name&gt;</w:t>
                      </w:r>
                    </w:p>
                    <w:p w:rsidR="0061045D" w:rsidRDefault="0061045D" w:rsidP="00B13A3C">
                      <w:pPr>
                        <w:pStyle w:val="Sinespaciado"/>
                      </w:pPr>
                      <w:r>
                        <w:t xml:space="preserve">    &lt;/auth-constraint&gt;</w:t>
                      </w:r>
                    </w:p>
                    <w:p w:rsidR="0061045D" w:rsidRDefault="0061045D" w:rsidP="00B13A3C">
                      <w:pPr>
                        <w:pStyle w:val="Sinespaciado"/>
                      </w:pPr>
                      <w:r>
                        <w:t xml:space="preserve">  &lt;/security-constraint&gt;</w:t>
                      </w:r>
                    </w:p>
                  </w:txbxContent>
                </v:textbox>
                <w10:wrap type="topAndBottom" anchorx="margin"/>
              </v:shape>
            </w:pict>
          </mc:Fallback>
        </mc:AlternateContent>
      </w:r>
      <w:r>
        <w:t>Volviendo a web.xml es la hora de especificar que URL’s del servicio requieren autenticación, esto se hará mediante el siguiente código:</w:t>
      </w:r>
    </w:p>
    <w:p w:rsidR="00B13A3C" w:rsidRDefault="00B13A3C" w:rsidP="00B13A3C">
      <w:r>
        <w:t>Cada función que lo necesite utilizará una entrada security-constraint. Se pondrá un nombre a cada restricción con web-resource-name. La URL a proteger se indica mediante url-pattern. Con http-method elegimos el método con el que se va a llamar a la función pudiendo ser GET, POST, PUT o DELETE. Se puede añadir una descripción con description y una de las partes más importantes es el rol para el que se ha creado esta restricción que será role-name.</w:t>
      </w:r>
    </w:p>
    <w:p w:rsidR="00B13A3C" w:rsidRDefault="00B13A3C" w:rsidP="00B13A3C">
      <w:r>
        <w:t>De esta forma cuando se quiera acceder a una URL protegida el sistema pedirá autenticación, al recibirla comprobará que el nombre de usuario y su clave son correctos en la tabla users a continuación, con la tabla, users_groups sabrá si el usuario tiene el rol exigido por la restricción.</w:t>
      </w:r>
    </w:p>
    <w:p w:rsidR="0022546F" w:rsidRDefault="0022546F" w:rsidP="00731DA2">
      <w:pPr>
        <w:pStyle w:val="Ttulo3"/>
      </w:pPr>
      <w:r>
        <w:t>Servicios</w:t>
      </w:r>
    </w:p>
    <w:p w:rsidR="0022546F" w:rsidRDefault="0022546F" w:rsidP="0022546F">
      <w:r>
        <w:t>Como ya hemos visto el servicio va a ser que proporcione acceso a los recursos de la aplicación a los clientes que se conecten a ella. Utilizará los BO para ello pero eso no significa que de un acceso directo a estos en todos los casos ya que ofrece algunas operaciones nuevas.</w:t>
      </w:r>
    </w:p>
    <w:p w:rsidR="00395369" w:rsidRDefault="00395369" w:rsidP="0022546F">
      <w:r>
        <w:rPr>
          <w:noProof/>
          <w:lang w:eastAsia="es-ES"/>
        </w:rPr>
        <mc:AlternateContent>
          <mc:Choice Requires="wps">
            <w:drawing>
              <wp:anchor distT="45720" distB="45720" distL="114300" distR="114300" simplePos="0" relativeHeight="251677696" behindDoc="0" locked="0" layoutInCell="1" allowOverlap="1" wp14:anchorId="7D6DE422" wp14:editId="7BD5D7F2">
                <wp:simplePos x="0" y="0"/>
                <wp:positionH relativeFrom="margin">
                  <wp:align>center</wp:align>
                </wp:positionH>
                <wp:positionV relativeFrom="paragraph">
                  <wp:posOffset>1048385</wp:posOffset>
                </wp:positionV>
                <wp:extent cx="3952875" cy="1404620"/>
                <wp:effectExtent l="0" t="0" r="28575" b="26670"/>
                <wp:wrapTopAndBottom/>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2875" cy="1404620"/>
                        </a:xfrm>
                        <a:prstGeom prst="rect">
                          <a:avLst/>
                        </a:prstGeom>
                        <a:solidFill>
                          <a:srgbClr val="FFFFFF"/>
                        </a:solidFill>
                        <a:ln w="9525">
                          <a:solidFill>
                            <a:srgbClr val="000000"/>
                          </a:solidFill>
                          <a:miter lim="800000"/>
                          <a:headEnd/>
                          <a:tailEnd/>
                        </a:ln>
                      </wps:spPr>
                      <wps:txbx>
                        <w:txbxContent>
                          <w:p w:rsidR="0061045D" w:rsidRDefault="0061045D" w:rsidP="00395369">
                            <w:pPr>
                              <w:pStyle w:val="Sinespaciado"/>
                            </w:pPr>
                            <w:r>
                              <w:t>&lt;servlet-mapping&gt;</w:t>
                            </w:r>
                          </w:p>
                          <w:p w:rsidR="0061045D" w:rsidRDefault="0061045D" w:rsidP="00395369">
                            <w:pPr>
                              <w:pStyle w:val="Sinespaciado"/>
                            </w:pPr>
                            <w:r>
                              <w:t xml:space="preserve">    &lt;servlet-name&gt;JAX-RS Servlet&lt;/servlet-name&gt;</w:t>
                            </w:r>
                          </w:p>
                          <w:p w:rsidR="0061045D" w:rsidRDefault="0061045D" w:rsidP="00395369">
                            <w:pPr>
                              <w:pStyle w:val="Sinespaciado"/>
                            </w:pPr>
                            <w:r>
                              <w:t xml:space="preserve">    &lt;url-pattern&gt;/rest/*&lt;/url-pattern&gt;</w:t>
                            </w:r>
                          </w:p>
                          <w:p w:rsidR="0061045D" w:rsidRDefault="0061045D" w:rsidP="00395369">
                            <w:pPr>
                              <w:pStyle w:val="Sinespaciado"/>
                            </w:pPr>
                            <w:r>
                              <w:t>&lt;/servlet-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6DE422" id="_x0000_s1036" type="#_x0000_t202" style="position:absolute;left:0;text-align:left;margin-left:0;margin-top:82.55pt;width:311.25pt;height:110.6pt;z-index:25167769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">
                <v:textbox style="mso-fit-shape-to-text:t">
                  <w:txbxContent>
                    <w:p w:rsidR="0061045D" w:rsidRDefault="0061045D" w:rsidP="00395369">
                      <w:pPr>
                        <w:pStyle w:val="Sinespaciado"/>
                      </w:pPr>
                      <w:r>
                        <w:t>&lt;servlet-mapping&gt;</w:t>
                      </w:r>
                    </w:p>
                    <w:p w:rsidR="0061045D" w:rsidRDefault="0061045D" w:rsidP="00395369">
                      <w:pPr>
                        <w:pStyle w:val="Sinespaciado"/>
                      </w:pPr>
                      <w:r>
                        <w:t xml:space="preserve">    &lt;servlet-name&gt;JAX-RS Servlet&lt;/servlet-name&gt;</w:t>
                      </w:r>
                    </w:p>
                    <w:p w:rsidR="0061045D" w:rsidRDefault="0061045D" w:rsidP="00395369">
                      <w:pPr>
                        <w:pStyle w:val="Sinespaciado"/>
                      </w:pPr>
                      <w:r>
                        <w:t xml:space="preserve">    &lt;url-pattern&gt;/rest/*&lt;/url-pattern&gt;</w:t>
                      </w:r>
                    </w:p>
                    <w:p w:rsidR="0061045D" w:rsidRDefault="0061045D" w:rsidP="00395369">
                      <w:pPr>
                        <w:pStyle w:val="Sinespaciado"/>
                      </w:pPr>
                      <w:r>
                        <w:t>&lt;/servlet-mapping&gt;</w:t>
                      </w:r>
                    </w:p>
                  </w:txbxContent>
                </v:textbox>
                <w10:wrap type="topAndBottom" anchorx="margin"/>
              </v:shape>
            </w:pict>
          </mc:Fallback>
        </mc:AlternateContent>
      </w:r>
      <w:r>
        <w:t>El servicio debe ser configurado en el archivo web.xml para que la aplicación sepa como utilizarlo. Al enlazar la librería Jersey se va a añadir la configuración necesaria para un servlet y se indicarán las librerías necesarias para que este funcione. A continuación se agregará el mapeado de este que lo que va a indicar en este caso es la URL principal desde la que colgará el servicio.</w:t>
      </w:r>
    </w:p>
    <w:p w:rsidR="00395369" w:rsidRDefault="00395369" w:rsidP="0022546F">
      <w:r>
        <w:t>Como se puede observar esta información va contenida en url-pattern y se indica que la URL raíz de nuestro servicio va a ser /rest.</w:t>
      </w:r>
    </w:p>
    <w:p w:rsidR="0022546F" w:rsidRDefault="0022546F" w:rsidP="0022546F">
      <w:r>
        <w:t>Cada método que quede como público para los servicios debe especificar su path mediante la anotación @path</w:t>
      </w:r>
      <w:r w:rsidR="00395369">
        <w:t xml:space="preserve"> (estos path serán los que cuelgan de la dirección /rest)</w:t>
      </w:r>
      <w:r w:rsidR="00936EBD">
        <w:t>, en la que se pueden incluir los parámetros de entrada que se pueden recibir por la URL.</w:t>
      </w:r>
      <w:r>
        <w:t xml:space="preserve"> </w:t>
      </w:r>
      <w:r w:rsidR="00936EBD">
        <w:t>E</w:t>
      </w:r>
      <w:r>
        <w:t>l tipo de acceso que va a permitir que puede ser @POST, @GET</w:t>
      </w:r>
      <w:r w:rsidR="00936EBD">
        <w:t xml:space="preserve">, @PUT o @DELETE. Si va a consumir datos y su formato @Consumes(formato) o si los va a devolver @Produces(formato). </w:t>
      </w:r>
    </w:p>
    <w:p w:rsidR="00936EBD" w:rsidRDefault="00936EBD" w:rsidP="0022546F">
      <w:r>
        <w:t>El formato de los datos utilizados se puede especificar con una cadena de texto o mediante la clase MediaType.</w:t>
      </w:r>
    </w:p>
    <w:p w:rsidR="00936EBD" w:rsidRDefault="00936EBD" w:rsidP="00936EBD">
      <w:pPr>
        <w:pStyle w:val="Sinespaciado"/>
        <w:jc w:val="center"/>
      </w:pPr>
      <w:r>
        <w:lastRenderedPageBreak/>
        <w:t>“application/json”</w:t>
      </w:r>
    </w:p>
    <w:p w:rsidR="00936EBD" w:rsidRDefault="00936EBD" w:rsidP="00936EBD">
      <w:pPr>
        <w:pStyle w:val="Sinespaciado"/>
        <w:jc w:val="center"/>
      </w:pPr>
      <w:r>
        <w:t>mediaType.APPLICATION_JSON</w:t>
      </w:r>
    </w:p>
    <w:p w:rsidR="00936EBD" w:rsidRDefault="00936EBD" w:rsidP="00936EBD">
      <w:pPr>
        <w:pStyle w:val="Sinespaciado"/>
        <w:jc w:val="center"/>
      </w:pPr>
    </w:p>
    <w:p w:rsidR="00936EBD" w:rsidRDefault="00936EBD" w:rsidP="00936EBD">
      <w:r>
        <w:t>La estructura de  URL’s completa de esta aplicación será la que se puede ver en la siguiente ilustración:</w:t>
      </w:r>
    </w:p>
    <w:p w:rsidR="00BE22F0" w:rsidRDefault="00936EBD" w:rsidP="00BE22F0">
      <w:pPr>
        <w:keepNext/>
        <w:jc w:val="center"/>
      </w:pPr>
      <w:r>
        <w:rPr>
          <w:noProof/>
          <w:lang w:eastAsia="es-ES"/>
        </w:rPr>
        <w:drawing>
          <wp:inline distT="0" distB="0" distL="0" distR="0" wp14:anchorId="2A059E08" wp14:editId="348C5CF1">
            <wp:extent cx="3629025" cy="5276412"/>
            <wp:effectExtent l="19050" t="19050" r="9525" b="1968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apaweb.jpg"/>
                    <pic:cNvPicPr/>
                  </pic:nvPicPr>
                  <pic:blipFill>
                    <a:blip r:embed="rId103">
                      <a:extLst>
                        <a:ext uri="{28A0092B-C50C-407E-A947-70E740481C1C}">
                          <a14:useLocalDpi xmlns:a14="http://schemas.microsoft.com/office/drawing/2010/main" val="0"/>
                        </a:ext>
                      </a:extLst>
                    </a:blip>
                    <a:stretch>
                      <a:fillRect/>
                    </a:stretch>
                  </pic:blipFill>
                  <pic:spPr>
                    <a:xfrm>
                      <a:off x="0" y="0"/>
                      <a:ext cx="3647381" cy="5303101"/>
                    </a:xfrm>
                    <a:prstGeom prst="rect">
                      <a:avLst/>
                    </a:prstGeom>
                    <a:ln>
                      <a:solidFill>
                        <a:schemeClr val="tx1"/>
                      </a:solidFill>
                    </a:ln>
                  </pic:spPr>
                </pic:pic>
              </a:graphicData>
            </a:graphic>
          </wp:inline>
        </w:drawing>
      </w:r>
    </w:p>
    <w:p w:rsidR="00936EBD" w:rsidRDefault="00BE22F0" w:rsidP="00BE22F0">
      <w:pPr>
        <w:pStyle w:val="Descripcin"/>
        <w:jc w:val="center"/>
      </w:pPr>
      <w:r>
        <w:t xml:space="preserve">Ilustración </w:t>
      </w:r>
      <w:r>
        <w:fldChar w:fldCharType="begin"/>
      </w:r>
      <w:r>
        <w:instrText xml:space="preserve"> SEQ Ilustración \* ARABIC </w:instrText>
      </w:r>
      <w:r>
        <w:fldChar w:fldCharType="separate"/>
      </w:r>
      <w:r w:rsidR="006E138A">
        <w:rPr>
          <w:noProof/>
        </w:rPr>
        <w:t>22</w:t>
      </w:r>
      <w:r>
        <w:fldChar w:fldCharType="end"/>
      </w:r>
    </w:p>
    <w:p w:rsidR="00936EBD" w:rsidRDefault="00936EBD" w:rsidP="00936EBD">
      <w:pPr>
        <w:pStyle w:val="Descripcin"/>
        <w:jc w:val="center"/>
      </w:pPr>
    </w:p>
    <w:p w:rsidR="00936EBD" w:rsidRDefault="00FD30BD" w:rsidP="00731DA2">
      <w:pPr>
        <w:pStyle w:val="Ttulo4"/>
      </w:pPr>
      <w:r>
        <w:t>JSON</w:t>
      </w:r>
    </w:p>
    <w:p w:rsidR="00FD30BD" w:rsidRDefault="00FD30BD" w:rsidP="00FD30BD">
      <w:r>
        <w:t xml:space="preserve">Para poder hacer la conversión entre entidades en java y JSON se deben modificar estas. El primer paso será añadir la anotación </w:t>
      </w:r>
      <w:r w:rsidRPr="00FD30BD">
        <w:t>@XmlRootElement</w:t>
      </w:r>
      <w:r>
        <w:t xml:space="preserve"> que servirá para indicar que se puede convertir en XML. Esta anotación se añadirá a las clases User, UsersGroup, Following y Chip. La clase FollowingPK no lo necesita ya que se utiliza de forma interna y no accedemos a ella directamente.</w:t>
      </w:r>
    </w:p>
    <w:p w:rsidR="00FD30BD" w:rsidRDefault="00FD30BD" w:rsidP="00FD30BD">
      <w:r>
        <w:t>Los métodos que utilicen algún tipo de relación con otra tabla llevarán la anotación @XmlTransient. En la clase User esta se aplicará a los métodos getChips, getFollowers y getFolloweds. En la clase Chip será para getChips solo. El resto de entidades no necesitarán esta anotación.</w:t>
      </w:r>
    </w:p>
    <w:p w:rsidR="00FD30BD" w:rsidRDefault="00FD30BD" w:rsidP="00FD30BD">
      <w:pPr>
        <w:pStyle w:val="Ttulo4"/>
      </w:pPr>
      <w:r>
        <w:lastRenderedPageBreak/>
        <w:t>ServicioUsers</w:t>
      </w:r>
    </w:p>
    <w:p w:rsidR="00FD30BD" w:rsidRDefault="00FD30BD" w:rsidP="00FD30BD">
      <w:r>
        <w:t xml:space="preserve">Este servicio se encargará de todas las operaciones relativas al control de usuarios y por lo tanto de </w:t>
      </w:r>
      <w:r w:rsidR="003E3F86">
        <w:t xml:space="preserve">las acciones necesarias para seguirlos. </w:t>
      </w:r>
      <w:r w:rsidR="0061045D">
        <w:t>Responderá a llamadas dentro de la URL users.</w:t>
      </w:r>
    </w:p>
    <w:p w:rsidR="003E3F86" w:rsidRDefault="00731DA2" w:rsidP="00FD30BD">
      <w:r>
        <w:t>La mejor forma de describir su funcionamiento es a través de los casos de uso, también se podrá ver el funcionamiento de los BO. Este servicio corresponde con los casos A2 hasta A5 y C1 a C4. El caso A1 es especial, cada cliente tiene que manejar a su modo como enviar los datos de autenticación al realizar llamadas</w:t>
      </w:r>
      <w:r w:rsidR="00E358F8">
        <w:t xml:space="preserve"> al servicio.</w:t>
      </w:r>
    </w:p>
    <w:p w:rsidR="00E358F8" w:rsidRPr="008D1D22" w:rsidRDefault="00E358F8" w:rsidP="00FD30BD">
      <w:r>
        <w:rPr>
          <w:b/>
        </w:rPr>
        <w:t xml:space="preserve">A2. </w:t>
      </w:r>
      <w:r w:rsidRPr="008D1D22">
        <w:t>Registro de usuario</w:t>
      </w:r>
    </w:p>
    <w:p w:rsidR="00E358F8" w:rsidRDefault="00E358F8" w:rsidP="00FD30BD">
      <w:r w:rsidRPr="00E358F8">
        <w:t>El cliente</w:t>
      </w:r>
      <w:r>
        <w:t xml:space="preserve"> debe recoger toda la información relativa al usuario y enviarla al servicio en formato JSON a la dirección addUser. Se ha utilizado directamente la clase User de las entidades ya que acepta que solo se carguen los datos básicos sin especificar el resto. </w:t>
      </w:r>
    </w:p>
    <w:p w:rsidR="007138A7" w:rsidRDefault="007138A7" w:rsidP="00FD30BD">
      <w:r>
        <w:t>Los datos recogidos se cargan en un objeto de tipo User y se guardan llamando a UserBo. Para asignar el usuario a un grupo se hace mediante UsersGroupBoRemote al que solo se le pasa el nombre de usuario ya que el BO le asignará por defecto el rol USERS.</w:t>
      </w:r>
    </w:p>
    <w:p w:rsidR="007138A7" w:rsidRPr="008D1D22" w:rsidRDefault="007138A7" w:rsidP="00FD30BD">
      <w:r w:rsidRPr="007138A7">
        <w:rPr>
          <w:b/>
        </w:rPr>
        <w:t xml:space="preserve">A3. </w:t>
      </w:r>
      <w:r w:rsidRPr="008D1D22">
        <w:t>Recuperar clave</w:t>
      </w:r>
    </w:p>
    <w:p w:rsidR="007138A7" w:rsidRDefault="007138A7" w:rsidP="00FD30BD">
      <w:r>
        <w:t>El usuario debe introducir su email y su nombre de usuario para que el sistema compruebe que son correctos y en ese caso devolver la clave guardada en password_string ya que la columna password lleva la clave codificada.</w:t>
      </w:r>
    </w:p>
    <w:p w:rsidR="007138A7" w:rsidRDefault="007138A7" w:rsidP="00FD30BD">
      <w:r>
        <w:t>Se enviará un objeto del tipo Password con esta información a la dirección resetPassword. Con el método recuperaPassword de UserBo se hará la comprobación y se devolverá en el campo email de un objeto Password la clave del usuario o un mensaje de error si los datos son incorrectos o este no existe. Que los datos se devuelvan así en lugar de en texto plano se debe a como se hacen las llamadas al servicio</w:t>
      </w:r>
      <w:r w:rsidR="006F1B71">
        <w:t>. La llamada utilizada en este caso es:</w:t>
      </w:r>
    </w:p>
    <w:p w:rsidR="006F1B71" w:rsidRDefault="006F1B71" w:rsidP="006F1B71">
      <w:pPr>
        <w:pStyle w:val="Sinespaciado"/>
      </w:pPr>
      <w:r w:rsidRPr="006F1B71">
        <w:t>newPassword=target.request(MediaType.APPLICATION_JSON).post(Entity.entity(password,MediaType.APPLICATION_JSON),Password.class);</w:t>
      </w:r>
    </w:p>
    <w:p w:rsidR="006F1B71" w:rsidRDefault="006F1B71" w:rsidP="006F1B71">
      <w:pPr>
        <w:pStyle w:val="Sinespaciado"/>
      </w:pPr>
    </w:p>
    <w:p w:rsidR="006F1B71" w:rsidRDefault="006F1B71" w:rsidP="006F1B71">
      <w:r>
        <w:t>Al hacer la llamada se debe configurar con request o con response el tipo de datos que se van a utilizar pero solo se puede indicar uno de estos por lo que la información devuelta debe ser igual que la enviada.</w:t>
      </w:r>
    </w:p>
    <w:p w:rsidR="006F1B71" w:rsidRPr="008D1D22" w:rsidRDefault="006F1B71" w:rsidP="006F1B71">
      <w:r w:rsidRPr="006F1B71">
        <w:rPr>
          <w:b/>
        </w:rPr>
        <w:t xml:space="preserve">A4. </w:t>
      </w:r>
      <w:r w:rsidRPr="008D1D22">
        <w:t>Gestión de datos del usuario</w:t>
      </w:r>
    </w:p>
    <w:p w:rsidR="006F1B71" w:rsidRDefault="006F1B71" w:rsidP="006F1B71">
      <w:r>
        <w:t>Para esta operación es necesario realizar dos llamadas. La primera será getUsr_(username) a la que se le pasa por la URL el nombre del usuario, esta buscará el usuario mediante el BO de usuario y  devolverá un objeto del tipo Users con la información básica del usuario.</w:t>
      </w:r>
    </w:p>
    <w:p w:rsidR="006F1B71" w:rsidRDefault="006F1B71" w:rsidP="006F1B71">
      <w:r>
        <w:t>La segunda llamada será a editUser que recogerá la información del usuario en un objeto User y la actualizará con userBo.</w:t>
      </w:r>
    </w:p>
    <w:p w:rsidR="006F1B71" w:rsidRPr="008D1D22" w:rsidRDefault="002435D9" w:rsidP="006F1B71">
      <w:r w:rsidRPr="002435D9">
        <w:rPr>
          <w:b/>
        </w:rPr>
        <w:t xml:space="preserve">A5. </w:t>
      </w:r>
      <w:r w:rsidRPr="008D1D22">
        <w:t>Buscar usuario</w:t>
      </w:r>
    </w:p>
    <w:p w:rsidR="002435D9" w:rsidRDefault="002435D9" w:rsidP="006F1B71">
      <w:r>
        <w:t>En este caso se llamará a la dirección find</w:t>
      </w:r>
      <w:r w:rsidR="00E520F2">
        <w:t>_(apellido)</w:t>
      </w:r>
      <w:r>
        <w:t xml:space="preserve"> pasándole por URL el apellido del usuario que se quiere encontrar. Por medio de UserBo se recuperará una lista de objetos tipo User y se devolverá en JSON.</w:t>
      </w:r>
    </w:p>
    <w:p w:rsidR="002435D9" w:rsidRDefault="002435D9" w:rsidP="006F1B71"/>
    <w:p w:rsidR="002435D9" w:rsidRPr="008D1D22" w:rsidRDefault="002435D9" w:rsidP="006F1B71">
      <w:r w:rsidRPr="002435D9">
        <w:rPr>
          <w:b/>
        </w:rPr>
        <w:t xml:space="preserve">C1. </w:t>
      </w:r>
      <w:r w:rsidRPr="008D1D22">
        <w:t>Seguir usuario</w:t>
      </w:r>
    </w:p>
    <w:p w:rsidR="002435D9" w:rsidRDefault="002435D9" w:rsidP="006F1B71">
      <w:r>
        <w:t>El path utilizado en este caso es followUser al que se le pasará un objeto del tipo Follows, esta clase identifica al usuario actual y al que se va a seguir pero con un formato un poco especial ya que el usuario actual se indica mediante el nombre de usuario y el usuario a seguir mediante su id. Esto se debe a como se devuelven las listas de usuarios seguidos y de seguidores.</w:t>
      </w:r>
    </w:p>
    <w:p w:rsidR="002435D9" w:rsidRDefault="002435D9" w:rsidP="006F1B71">
      <w:r>
        <w:t>Mediante esta información se buscarán los usuarios y se guardarán en un objeto User para luego pasárselos a otro del tipo Following que será utilizado por el BO</w:t>
      </w:r>
      <w:r w:rsidR="009C1119">
        <w:t xml:space="preserve"> de follow</w:t>
      </w:r>
      <w:r>
        <w:t>. En esta situación se tiene que indicar a los usuarios también el following para que sepan a quien sigue (el usuario actual) y quie</w:t>
      </w:r>
      <w:r w:rsidR="009C1119">
        <w:t>n el sigue (el usuario seguido), para esto se utilizará UserBo.</w:t>
      </w:r>
    </w:p>
    <w:p w:rsidR="002435D9" w:rsidRPr="008D1D22" w:rsidRDefault="009C1119" w:rsidP="006F1B71">
      <w:r w:rsidRPr="009C1119">
        <w:rPr>
          <w:b/>
        </w:rPr>
        <w:t xml:space="preserve">C2. </w:t>
      </w:r>
      <w:r w:rsidRPr="008D1D22">
        <w:t>No seguir a usuario</w:t>
      </w:r>
    </w:p>
    <w:p w:rsidR="009C1119" w:rsidRDefault="009C1119" w:rsidP="006F1B71">
      <w:r>
        <w:t>Esta es la operación inversa a la anterior y se realiza mediante una llamada a noFollow. Igual que en el caso anterior se va a recibir un objeto del tipo Follows con el que se buscarán a los usuarios para montar un objeto Following que se pasará a FollowBo.</w:t>
      </w:r>
    </w:p>
    <w:p w:rsidR="009C1119" w:rsidRPr="008D1D22" w:rsidRDefault="009C1119" w:rsidP="006F1B71">
      <w:r w:rsidRPr="009C1119">
        <w:rPr>
          <w:b/>
        </w:rPr>
        <w:t>C3.</w:t>
      </w:r>
      <w:r w:rsidRPr="008D1D22">
        <w:t xml:space="preserve"> Usuarios seguidos</w:t>
      </w:r>
    </w:p>
    <w:p w:rsidR="009C1119" w:rsidRDefault="009C1119" w:rsidP="006F1B71">
      <w:r>
        <w:t>En la página principal de la aplicación hay una lista con los usuarios seguidos, para obtenerla se llamará a getFolloweds</w:t>
      </w:r>
      <w:r w:rsidR="00E520F2">
        <w:t>_(usr)</w:t>
      </w:r>
      <w:r>
        <w:t xml:space="preserve"> y se le pasará como parámetro el nombre del usuario actual. Este valor se utilizará para buscar el usuario mediante UserBo, la información sobre los usuarios seguidos está en la clase User que nos devolverá una lista de tipo Following con los usuarios.</w:t>
      </w:r>
    </w:p>
    <w:p w:rsidR="009C1119" w:rsidRDefault="009C1119" w:rsidP="006F1B71">
      <w:r>
        <w:t>Puesto que devuelve un tipo de datos que es una entidad y resulta pesada y puede dar problemas debido a las relaciones se va a convertir a una lista de tipo MiniUser que contiene la información requerida por la aplicación. Esta lista se devuelve entonces en JSON.</w:t>
      </w:r>
    </w:p>
    <w:p w:rsidR="009C1119" w:rsidRPr="008D1D22" w:rsidRDefault="00CA4B76" w:rsidP="006F1B71">
      <w:r w:rsidRPr="00CA4B76">
        <w:rPr>
          <w:b/>
        </w:rPr>
        <w:t xml:space="preserve">C4. </w:t>
      </w:r>
      <w:r w:rsidRPr="008D1D22">
        <w:t>Seguidores</w:t>
      </w:r>
    </w:p>
    <w:p w:rsidR="00CA4B76" w:rsidRDefault="00CA4B76" w:rsidP="006F1B71">
      <w:r>
        <w:t>Este caso funciona exactamente igual que el anterior con la excepción de que ahora se preguntará al usuario los seguidores. Para recuperar esta lista el cliente debe utilizar el path getFollowers</w:t>
      </w:r>
      <w:r w:rsidR="00E520F2">
        <w:t>_(usr)</w:t>
      </w:r>
      <w:r>
        <w:t xml:space="preserve"> con el nombre de usuario actual como parámetro en la URL.</w:t>
      </w:r>
    </w:p>
    <w:p w:rsidR="0061045D" w:rsidRDefault="0061045D" w:rsidP="0061045D">
      <w:pPr>
        <w:pStyle w:val="Ttulo4"/>
      </w:pPr>
      <w:r>
        <w:t>ServicioChips</w:t>
      </w:r>
    </w:p>
    <w:p w:rsidR="0061045D" w:rsidRDefault="0061045D" w:rsidP="0061045D">
      <w:r>
        <w:t>Este otro servicio se encarga del manejo de chips. Funcionará desde la URL chips y como en el servicio anterior se va a analizar a partir de los casos de uso los cuales serán de B1 a B4.</w:t>
      </w:r>
    </w:p>
    <w:p w:rsidR="0061045D" w:rsidRPr="008D1D22" w:rsidRDefault="0061045D" w:rsidP="0061045D">
      <w:r w:rsidRPr="008D1D22">
        <w:rPr>
          <w:b/>
        </w:rPr>
        <w:t>B1.</w:t>
      </w:r>
      <w:r w:rsidRPr="008D1D22">
        <w:t xml:space="preserve"> Mostrar temas de discusión</w:t>
      </w:r>
    </w:p>
    <w:p w:rsidR="0061045D" w:rsidRDefault="0061045D" w:rsidP="0061045D">
      <w:r>
        <w:t>En la página principal se mostrarán los temas de los que cuelgan los chips o respuestas. Los temas serán chips con thread null o lo que es lo mismo, que no responden a ningún otro chip. Por ello será necesario recuperar una lista que solo contenga ese tipo de chips.</w:t>
      </w:r>
    </w:p>
    <w:p w:rsidR="0061045D" w:rsidRDefault="0061045D" w:rsidP="0061045D">
      <w:r>
        <w:t>Para recuperar la lista se hará una llamada en la dirección topics</w:t>
      </w:r>
      <w:r w:rsidR="00FC707A">
        <w:t>. Esta por medio de ChipBo recupera los chips con thread null, esta operación la realiza el DAO de Chips con una búsqueda específica definida en la entidad Chips.</w:t>
      </w:r>
    </w:p>
    <w:p w:rsidR="00FC707A" w:rsidRDefault="00FC707A" w:rsidP="00FC707A">
      <w:pPr>
        <w:pStyle w:val="Sinespaciado"/>
      </w:pPr>
      <w:r w:rsidRPr="00FC707A">
        <w:t xml:space="preserve">@NamedQuery(name="Chip.findThemes",query="SELECT c </w:t>
      </w:r>
      <w:r>
        <w:t>FROM Chip c WHERE c.chip=NULL")</w:t>
      </w:r>
    </w:p>
    <w:p w:rsidR="00FC707A" w:rsidRDefault="00FC707A" w:rsidP="00FC707A">
      <w:pPr>
        <w:pStyle w:val="Sinespaciado"/>
      </w:pPr>
    </w:p>
    <w:p w:rsidR="00FC707A" w:rsidRDefault="00FC707A" w:rsidP="00FC707A">
      <w:r>
        <w:t>Como se puede comprobar en el código la condición para devolver el chip es que su chip sea NULL.</w:t>
      </w:r>
    </w:p>
    <w:p w:rsidR="00FC707A" w:rsidRDefault="00FC707A" w:rsidP="00FC707A">
      <w:r>
        <w:t>Se devolverá una lista de objetos del tipo Topics que es una versión mínima de la entidad Chip. Puesto que el BO devuelve una lista del tipo Chip será necesaria una conversión a este tipo de dato reducido.</w:t>
      </w:r>
    </w:p>
    <w:p w:rsidR="00FC707A" w:rsidRPr="008D1D22" w:rsidRDefault="00FC707A" w:rsidP="00FC707A">
      <w:r w:rsidRPr="00FC707A">
        <w:rPr>
          <w:b/>
        </w:rPr>
        <w:t xml:space="preserve">B2. </w:t>
      </w:r>
      <w:r w:rsidRPr="008D1D22">
        <w:t>Mostrar chips por tag</w:t>
      </w:r>
    </w:p>
    <w:p w:rsidR="00FC707A" w:rsidRDefault="00FC707A" w:rsidP="00FC707A">
      <w:r>
        <w:t xml:space="preserve">Si el usuario elige una entrada de la lista anterior obtendrá el tag del chip, que es </w:t>
      </w:r>
      <w:r w:rsidR="00687107">
        <w:t>el título del tema. Pasándole este tag por url a la dirección tag</w:t>
      </w:r>
      <w:r w:rsidR="00E520F2">
        <w:t>_(tag)</w:t>
      </w:r>
      <w:r w:rsidR="00687107">
        <w:t xml:space="preserve"> se hará una búsqueda de todos los chips relacionados con este. Esto se hace por medio del BO de chips que nos devolverá una lista de tipo Chip, una vez mas hay que hacer una conversión a un tipo de datos menos pesado por lo que en este caso se utilizará el tipo Chips.</w:t>
      </w:r>
    </w:p>
    <w:p w:rsidR="00687107" w:rsidRPr="008D1D22" w:rsidRDefault="00687107" w:rsidP="00FC707A">
      <w:r w:rsidRPr="00687107">
        <w:rPr>
          <w:b/>
        </w:rPr>
        <w:t xml:space="preserve">B3. </w:t>
      </w:r>
      <w:r w:rsidRPr="008D1D22">
        <w:t>Crear tema</w:t>
      </w:r>
    </w:p>
    <w:p w:rsidR="00687107" w:rsidRDefault="00687107" w:rsidP="00FC707A">
      <w:r w:rsidRPr="00687107">
        <w:t>Los usuarios</w:t>
      </w:r>
      <w:r>
        <w:t xml:space="preserve"> de la aplicación tienen la posibilidad de crear nuevos temas. Para ello se realizará una llamada a la dirección addtopic que consume un objeto del tipo Topics en JSON.</w:t>
      </w:r>
    </w:p>
    <w:p w:rsidR="00687107" w:rsidRDefault="00687107" w:rsidP="00FC707A">
      <w:r>
        <w:t>El servicio recoge este objeto y lo convierte a otro del tipo Chip para añadirlo a la base de datos mediante el BO. Para especificar que el thread es null no se cargará el atributo chip con setChip.</w:t>
      </w:r>
    </w:p>
    <w:p w:rsidR="00687107" w:rsidRPr="008D1D22" w:rsidRDefault="00687107" w:rsidP="00FC707A">
      <w:r w:rsidRPr="00687107">
        <w:rPr>
          <w:b/>
        </w:rPr>
        <w:t xml:space="preserve">B4. </w:t>
      </w:r>
      <w:r w:rsidRPr="008D1D22">
        <w:t>Contestar un chip</w:t>
      </w:r>
    </w:p>
    <w:p w:rsidR="00687107" w:rsidRDefault="00687107" w:rsidP="00FC707A">
      <w:r>
        <w:t xml:space="preserve">En la lista de chips de respuesta es posible añadir una respuesta nueva. Esto se hará mediante </w:t>
      </w:r>
      <w:r w:rsidR="008D1D22">
        <w:t>una llamada al path response que recibe un objeto del tipo Chips en JSON.</w:t>
      </w:r>
    </w:p>
    <w:p w:rsidR="008D1D22" w:rsidRDefault="008D1D22" w:rsidP="00FC707A">
      <w:r>
        <w:t>El servicio se encargará de convertirlo a tipo Chip y esta vez sí que se debe especificar el Chip al que responde este. Para ello se obtiene el chip del que cuelga haciendo una búsqueda por id, el id de este se ha guardado previamente en el objeto Chips recibido.</w:t>
      </w:r>
    </w:p>
    <w:p w:rsidR="008D1D22" w:rsidRDefault="008D1D22" w:rsidP="00FC707A">
      <w:r>
        <w:t>Ahora ya se ha obtenido el chip del tema. Se guardan los datos recibidos en un Chip nuevo y le pasamos el chip del tema con setChip para que este ya sea una respuesta.</w:t>
      </w:r>
    </w:p>
    <w:p w:rsidR="008D1D22" w:rsidRDefault="008D1D22" w:rsidP="008D1D22">
      <w:pPr>
        <w:pStyle w:val="Ttulo4"/>
      </w:pPr>
      <w:r>
        <w:t>Otras funciones del servicio</w:t>
      </w:r>
    </w:p>
    <w:p w:rsidR="008D1D22" w:rsidRDefault="008D1D22" w:rsidP="008D1D22">
      <w:r>
        <w:t>Los servicios cuentan con algunas funciones extra que no quedan reflejadas en los casos de uso se puede decir que son funciones de utilidad para los clientes.</w:t>
      </w:r>
    </w:p>
    <w:p w:rsidR="008D1D22" w:rsidRDefault="0088466A" w:rsidP="008D1D22">
      <w:r>
        <w:t>En el servicio de usuarios se puede encontrar la dirección list que devolverá una lista de usuarios. Una utilidad muy importante que ofrece es en el path genkey al que se le pasará el password en texto plano por la url y devolverá también en texto el password codificado en SHA-256, es una función muy útil para el cliente a la hora de añadir usuarios nuevos al sistema.</w:t>
      </w:r>
    </w:p>
    <w:p w:rsidR="0088466A" w:rsidRDefault="0088466A" w:rsidP="0088466A">
      <w:pPr>
        <w:pStyle w:val="Ttulo4"/>
      </w:pPr>
      <w:r>
        <w:t>Definiendo la seguridad</w:t>
      </w:r>
    </w:p>
    <w:p w:rsidR="0088466A" w:rsidRDefault="0088466A" w:rsidP="0088466A">
      <w:r>
        <w:t>Una vez están definidas todas las funciones del servicio hay que añadir a web.xml las que requieran autenticación. Teniendo en cuenta los casos de uso y las funciones utilidad las URL seguras son:</w:t>
      </w:r>
    </w:p>
    <w:p w:rsidR="0088466A" w:rsidRDefault="00406C42" w:rsidP="0088466A">
      <w:pPr>
        <w:pStyle w:val="Prrafodelista"/>
        <w:numPr>
          <w:ilvl w:val="0"/>
          <w:numId w:val="18"/>
        </w:numPr>
      </w:pPr>
      <w:r>
        <w:t>getUsr (GET)</w:t>
      </w:r>
    </w:p>
    <w:p w:rsidR="00406C42" w:rsidRDefault="00406C42" w:rsidP="0088466A">
      <w:pPr>
        <w:pStyle w:val="Prrafodelista"/>
        <w:numPr>
          <w:ilvl w:val="0"/>
          <w:numId w:val="18"/>
        </w:numPr>
      </w:pPr>
      <w:r>
        <w:t>find (GET)</w:t>
      </w:r>
    </w:p>
    <w:p w:rsidR="00406C42" w:rsidRDefault="00406C42" w:rsidP="0088466A">
      <w:pPr>
        <w:pStyle w:val="Prrafodelista"/>
        <w:numPr>
          <w:ilvl w:val="0"/>
          <w:numId w:val="18"/>
        </w:numPr>
      </w:pPr>
      <w:r>
        <w:t>followUser (POST)</w:t>
      </w:r>
    </w:p>
    <w:p w:rsidR="00406C42" w:rsidRDefault="00406C42" w:rsidP="0088466A">
      <w:pPr>
        <w:pStyle w:val="Prrafodelista"/>
        <w:numPr>
          <w:ilvl w:val="0"/>
          <w:numId w:val="18"/>
        </w:numPr>
      </w:pPr>
      <w:r>
        <w:t>noFollow (POST)</w:t>
      </w:r>
    </w:p>
    <w:p w:rsidR="00406C42" w:rsidRDefault="00406C42" w:rsidP="0088466A">
      <w:pPr>
        <w:pStyle w:val="Prrafodelista"/>
        <w:numPr>
          <w:ilvl w:val="0"/>
          <w:numId w:val="18"/>
        </w:numPr>
      </w:pPr>
      <w:r>
        <w:t>getFolloweds (GET)</w:t>
      </w:r>
    </w:p>
    <w:p w:rsidR="00406C42" w:rsidRDefault="00406C42" w:rsidP="0088466A">
      <w:pPr>
        <w:pStyle w:val="Prrafodelista"/>
        <w:numPr>
          <w:ilvl w:val="0"/>
          <w:numId w:val="18"/>
        </w:numPr>
      </w:pPr>
      <w:r>
        <w:lastRenderedPageBreak/>
        <w:t>getFollowers (GET)</w:t>
      </w:r>
    </w:p>
    <w:p w:rsidR="00406C42" w:rsidRDefault="00406C42" w:rsidP="0088466A">
      <w:pPr>
        <w:pStyle w:val="Prrafodelista"/>
        <w:numPr>
          <w:ilvl w:val="0"/>
          <w:numId w:val="18"/>
        </w:numPr>
      </w:pPr>
      <w:r>
        <w:t>topics (GET)</w:t>
      </w:r>
    </w:p>
    <w:p w:rsidR="00406C42" w:rsidRDefault="00406C42" w:rsidP="0088466A">
      <w:pPr>
        <w:pStyle w:val="Prrafodelista"/>
        <w:numPr>
          <w:ilvl w:val="0"/>
          <w:numId w:val="18"/>
        </w:numPr>
      </w:pPr>
      <w:r>
        <w:t>tag (GET)</w:t>
      </w:r>
    </w:p>
    <w:p w:rsidR="00406C42" w:rsidRDefault="00406C42" w:rsidP="0088466A">
      <w:pPr>
        <w:pStyle w:val="Prrafodelista"/>
        <w:numPr>
          <w:ilvl w:val="0"/>
          <w:numId w:val="18"/>
        </w:numPr>
      </w:pPr>
      <w:r>
        <w:t>addtopic (POST)</w:t>
      </w:r>
    </w:p>
    <w:p w:rsidR="00406C42" w:rsidRDefault="00406C42" w:rsidP="0088466A">
      <w:pPr>
        <w:pStyle w:val="Prrafodelista"/>
        <w:numPr>
          <w:ilvl w:val="0"/>
          <w:numId w:val="18"/>
        </w:numPr>
      </w:pPr>
      <w:r>
        <w:t>response (POST)</w:t>
      </w:r>
    </w:p>
    <w:p w:rsidR="00406C42" w:rsidRDefault="00406C42" w:rsidP="0088466A">
      <w:pPr>
        <w:pStyle w:val="Prrafodelista"/>
        <w:numPr>
          <w:ilvl w:val="0"/>
          <w:numId w:val="18"/>
        </w:numPr>
      </w:pPr>
      <w:r>
        <w:t>list (GET)</w:t>
      </w:r>
    </w:p>
    <w:p w:rsidR="00406C42" w:rsidRDefault="00406C42" w:rsidP="0088466A">
      <w:pPr>
        <w:pStyle w:val="Prrafodelista"/>
        <w:numPr>
          <w:ilvl w:val="0"/>
          <w:numId w:val="18"/>
        </w:numPr>
      </w:pPr>
      <w:r>
        <w:t>genkey (GET)</w:t>
      </w:r>
    </w:p>
    <w:p w:rsidR="00406C42" w:rsidRDefault="00406C42" w:rsidP="00406C42">
      <w:r>
        <w:t>Añadiendo las entradas security-constraint necesarios con esta información ya tendremos un servicio seguro.</w:t>
      </w:r>
    </w:p>
    <w:p w:rsidR="00406C42" w:rsidRDefault="005B1359" w:rsidP="005B1359">
      <w:pPr>
        <w:pStyle w:val="Ttulo3"/>
      </w:pPr>
      <w:r>
        <w:t>Cliente Java</w:t>
      </w:r>
    </w:p>
    <w:p w:rsidR="005B1359" w:rsidRDefault="005B1359" w:rsidP="005B1359">
      <w:r>
        <w:t>Para comprobar que el servicio es compatible se tiene que probar con varios clientes, uno de estos se escribirá en Java. Es una aplicación web normal que utiliza Servlets y páginas jsp obteniendo los datos necesarios mediante llamadas al servicio web.</w:t>
      </w:r>
    </w:p>
    <w:p w:rsidR="005B1359" w:rsidRDefault="005B1359" w:rsidP="005B1359">
      <w:pPr>
        <w:pStyle w:val="Ttulo4"/>
      </w:pPr>
      <w:r>
        <w:t>Seguridad y Login</w:t>
      </w:r>
    </w:p>
    <w:p w:rsidR="005B1359" w:rsidRDefault="005B1359" w:rsidP="005B1359">
      <w:r>
        <w:t xml:space="preserve">El primer caso de uso se dejaba para el cliente puesto que la seguridad en el servicio depende del servidor. Cada vez que se hace una llamada a una función del servicio que necesita autenticación por parte del usuario, el cliente debe </w:t>
      </w:r>
      <w:r w:rsidR="00BA7AC9">
        <w:t>enviar sus datos en la cabecera http, el servidor comprueba que son correctos si es así dará acceso a los recursos del servicio, si no, redirigirá a una página que muestra un mensaje de error.</w:t>
      </w:r>
    </w:p>
    <w:p w:rsidR="00BA7AC9" w:rsidRDefault="001F2BA5" w:rsidP="005B1359">
      <w:r>
        <w:t>Para ello el Servlet Login recoge las credenciales del usuario de la página index.jsp, concatena el nombre de usuario y el password separados por el carácter dos puntos “:” y codifica esta cadena en Base64. Estos datos se guardan en el Bean se sesión UserBean:</w:t>
      </w:r>
    </w:p>
    <w:p w:rsidR="001F2BA5" w:rsidRDefault="001F2BA5" w:rsidP="001F2BA5">
      <w:pPr>
        <w:jc w:val="center"/>
      </w:pPr>
      <w:r>
        <w:object w:dxaOrig="3721" w:dyaOrig="1561">
          <v:shape id="_x0000_i1064" type="#_x0000_t75" style="width:186pt;height:78pt" o:ole="">
            <v:imagedata r:id="rId104" o:title=""/>
          </v:shape>
          <o:OLEObject Type="Embed" ProgID="Visio.Drawing.15" ShapeID="_x0000_i1064" DrawAspect="Content" ObjectID="_1502621499" r:id="rId105"/>
        </w:object>
      </w:r>
    </w:p>
    <w:p w:rsidR="001F2BA5" w:rsidRDefault="001F2BA5" w:rsidP="001F2BA5">
      <w:r>
        <w:rPr>
          <w:noProof/>
        </w:rPr>
        <mc:AlternateContent>
          <mc:Choice Requires="wps">
            <w:drawing>
              <wp:anchor distT="45720" distB="45720" distL="114300" distR="114300" simplePos="0" relativeHeight="251679744" behindDoc="0" locked="0" layoutInCell="1" allowOverlap="1" wp14:anchorId="0E299A17" wp14:editId="6D090E2A">
                <wp:simplePos x="0" y="0"/>
                <wp:positionH relativeFrom="margin">
                  <wp:align>right</wp:align>
                </wp:positionH>
                <wp:positionV relativeFrom="paragraph">
                  <wp:posOffset>580390</wp:posOffset>
                </wp:positionV>
                <wp:extent cx="6086475" cy="1404620"/>
                <wp:effectExtent l="0" t="0" r="28575" b="20955"/>
                <wp:wrapTopAndBottom/>
                <wp:docPr id="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1F2BA5" w:rsidRDefault="001F2BA5" w:rsidP="001F2BA5">
                            <w:pPr>
                              <w:pStyle w:val="Sinespaciado"/>
                            </w:pPr>
                            <w:r>
                              <w:t>UserBean userBean = (UserBean) request.getSession()</w:t>
                            </w:r>
                            <w:r>
                              <w:t>.getAttribute(USERBEAN_ATTR);</w:t>
                            </w:r>
                            <w:r>
                              <w:tab/>
                            </w:r>
                          </w:p>
                          <w:p w:rsidR="001F2BA5" w:rsidRDefault="001F2BA5" w:rsidP="001F2BA5">
                            <w:pPr>
                              <w:pStyle w:val="Sinespaciado"/>
                            </w:pPr>
                            <w:r>
                              <w:tab/>
                            </w:r>
                            <w:r>
                              <w:tab/>
                            </w:r>
                          </w:p>
                          <w:p w:rsidR="001F2BA5" w:rsidRDefault="001F2BA5" w:rsidP="001F2BA5">
                            <w:pPr>
                              <w:pStyle w:val="Sinespaciado"/>
                            </w:pPr>
                            <w:r>
                              <w:t>ClientConfig clientConfig=new ClientConfig();</w:t>
                            </w:r>
                          </w:p>
                          <w:p w:rsidR="001F2BA5" w:rsidRDefault="001F2BA5" w:rsidP="001F2BA5">
                            <w:pPr>
                              <w:pStyle w:val="Sinespaciado"/>
                            </w:pPr>
                          </w:p>
                          <w:p w:rsidR="001F2BA5" w:rsidRDefault="001F2BA5" w:rsidP="001F2BA5">
                            <w:pPr>
                              <w:pStyle w:val="Sinespaciado"/>
                            </w:pPr>
                            <w:r>
                              <w:t>clientConfig.register(Headers.class);</w:t>
                            </w:r>
                          </w:p>
                          <w:p w:rsidR="001F2BA5" w:rsidRDefault="001F2BA5" w:rsidP="001F2BA5">
                            <w:pPr>
                              <w:pStyle w:val="Sinespaciado"/>
                            </w:pPr>
                          </w:p>
                          <w:p w:rsidR="001F2BA5" w:rsidRDefault="001F2BA5" w:rsidP="001F2BA5">
                            <w:pPr>
                              <w:pStyle w:val="Sinespaciado"/>
                            </w:pPr>
                            <w:r>
                              <w:t>Client client=ClientBuilder.newClient(clientConfig);</w:t>
                            </w:r>
                          </w:p>
                          <w:p w:rsidR="001F2BA5" w:rsidRDefault="001F2BA5" w:rsidP="001F2BA5">
                            <w:pPr>
                              <w:pStyle w:val="Sinespaciado"/>
                            </w:pPr>
                          </w:p>
                          <w:p w:rsidR="001F2BA5" w:rsidRDefault="001F2BA5" w:rsidP="001F2BA5">
                            <w:pPr>
                              <w:pStyle w:val="Sinespaciado"/>
                            </w:pPr>
                            <w:r>
                              <w:t>WebTarget targetTopics</w:t>
                            </w:r>
                            <w:r>
                              <w:t xml:space="preserve"> </w:t>
                            </w:r>
                            <w:r>
                              <w:t>=</w:t>
                            </w:r>
                            <w:r>
                              <w:t xml:space="preserve"> </w:t>
                            </w:r>
                            <w:r>
                              <w:t>client.target("http://localhost:8080/SparrowEJB2/rest/chips/topics");</w:t>
                            </w:r>
                          </w:p>
                          <w:p w:rsidR="001F2BA5" w:rsidRDefault="001F2BA5" w:rsidP="001F2BA5">
                            <w:pPr>
                              <w:pStyle w:val="Sinespaciado"/>
                            </w:pPr>
                          </w:p>
                          <w:p w:rsidR="001F2BA5" w:rsidRDefault="001F2BA5" w:rsidP="001F2BA5">
                            <w:pPr>
                              <w:pStyle w:val="Sinespaciado"/>
                            </w:pPr>
                            <w:r w:rsidRPr="001F2BA5">
                              <w:t>ArrayList&lt;Topics&gt; listaTemas</w:t>
                            </w:r>
                            <w:r>
                              <w:t xml:space="preserve"> </w:t>
                            </w:r>
                            <w:r w:rsidRPr="001F2BA5">
                              <w:t>=</w:t>
                            </w:r>
                            <w:r>
                              <w:t xml:space="preserve"> </w:t>
                            </w:r>
                            <w:r w:rsidRPr="001F2BA5">
                              <w:t>targetTopics.request(MediaType.APPLICATION_JSON).header("Authorization","Basic "+userBean.getB64()).get(new GenericType&lt;ArrayList&lt;Topics&g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299A17" id="_x0000_s1037" type="#_x0000_t202" style="position:absolute;left:0;text-align:left;margin-left:428.05pt;margin-top:45.7pt;width:479.25pt;height:110.6pt;z-index:25167974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">
                <v:textbox style="mso-fit-shape-to-text:t">
                  <w:txbxContent>
                    <w:p w:rsidR="001F2BA5" w:rsidRDefault="001F2BA5" w:rsidP="001F2BA5">
                      <w:pPr>
                        <w:pStyle w:val="Sinespaciado"/>
                      </w:pPr>
                      <w:r>
                        <w:t>UserBean userBean = (UserBean) request.getSession()</w:t>
                      </w:r>
                      <w:r>
                        <w:t>.getAttribute(USERBEAN_ATTR);</w:t>
                      </w:r>
                      <w:r>
                        <w:tab/>
                      </w:r>
                    </w:p>
                    <w:p w:rsidR="001F2BA5" w:rsidRDefault="001F2BA5" w:rsidP="001F2BA5">
                      <w:pPr>
                        <w:pStyle w:val="Sinespaciado"/>
                      </w:pPr>
                      <w:r>
                        <w:tab/>
                      </w:r>
                      <w:r>
                        <w:tab/>
                      </w:r>
                    </w:p>
                    <w:p w:rsidR="001F2BA5" w:rsidRDefault="001F2BA5" w:rsidP="001F2BA5">
                      <w:pPr>
                        <w:pStyle w:val="Sinespaciado"/>
                      </w:pPr>
                      <w:r>
                        <w:t>ClientConfig clientConfig=new ClientConfig();</w:t>
                      </w:r>
                    </w:p>
                    <w:p w:rsidR="001F2BA5" w:rsidRDefault="001F2BA5" w:rsidP="001F2BA5">
                      <w:pPr>
                        <w:pStyle w:val="Sinespaciado"/>
                      </w:pPr>
                    </w:p>
                    <w:p w:rsidR="001F2BA5" w:rsidRDefault="001F2BA5" w:rsidP="001F2BA5">
                      <w:pPr>
                        <w:pStyle w:val="Sinespaciado"/>
                      </w:pPr>
                      <w:r>
                        <w:t>clientConfig.register(Headers.class);</w:t>
                      </w:r>
                    </w:p>
                    <w:p w:rsidR="001F2BA5" w:rsidRDefault="001F2BA5" w:rsidP="001F2BA5">
                      <w:pPr>
                        <w:pStyle w:val="Sinespaciado"/>
                      </w:pPr>
                    </w:p>
                    <w:p w:rsidR="001F2BA5" w:rsidRDefault="001F2BA5" w:rsidP="001F2BA5">
                      <w:pPr>
                        <w:pStyle w:val="Sinespaciado"/>
                      </w:pPr>
                      <w:r>
                        <w:t>Client client=ClientBuilder.newClient(clientConfig);</w:t>
                      </w:r>
                    </w:p>
                    <w:p w:rsidR="001F2BA5" w:rsidRDefault="001F2BA5" w:rsidP="001F2BA5">
                      <w:pPr>
                        <w:pStyle w:val="Sinespaciado"/>
                      </w:pPr>
                    </w:p>
                    <w:p w:rsidR="001F2BA5" w:rsidRDefault="001F2BA5" w:rsidP="001F2BA5">
                      <w:pPr>
                        <w:pStyle w:val="Sinespaciado"/>
                      </w:pPr>
                      <w:r>
                        <w:t>WebTarget targetTopics</w:t>
                      </w:r>
                      <w:r>
                        <w:t xml:space="preserve"> </w:t>
                      </w:r>
                      <w:r>
                        <w:t>=</w:t>
                      </w:r>
                      <w:r>
                        <w:t xml:space="preserve"> </w:t>
                      </w:r>
                      <w:r>
                        <w:t>client.target("http://localhost:8080/SparrowEJB2/rest/chips/topics");</w:t>
                      </w:r>
                    </w:p>
                    <w:p w:rsidR="001F2BA5" w:rsidRDefault="001F2BA5" w:rsidP="001F2BA5">
                      <w:pPr>
                        <w:pStyle w:val="Sinespaciado"/>
                      </w:pPr>
                    </w:p>
                    <w:p w:rsidR="001F2BA5" w:rsidRDefault="001F2BA5" w:rsidP="001F2BA5">
                      <w:pPr>
                        <w:pStyle w:val="Sinespaciado"/>
                      </w:pPr>
                      <w:r w:rsidRPr="001F2BA5">
                        <w:t>ArrayList&lt;Topics&gt; listaTemas</w:t>
                      </w:r>
                      <w:r>
                        <w:t xml:space="preserve"> </w:t>
                      </w:r>
                      <w:r w:rsidRPr="001F2BA5">
                        <w:t>=</w:t>
                      </w:r>
                      <w:r>
                        <w:t xml:space="preserve"> </w:t>
                      </w:r>
                      <w:r w:rsidRPr="001F2BA5">
                        <w:t>targetTopics.request(MediaType.APPLICATION_JSON).header("Authorization","Basic "+userBean.getB64()).get(new GenericType&lt;ArrayList&lt;Topics&gt;&gt;(){});</w:t>
                      </w:r>
                    </w:p>
                  </w:txbxContent>
                </v:textbox>
                <w10:wrap type="topAndBottom" anchorx="margin"/>
              </v:shape>
            </w:pict>
          </mc:Fallback>
        </mc:AlternateContent>
      </w:r>
      <w:r>
        <w:t>Este será llamado por el resto de servlets para obtener los datos del usuario. Las llamadas al servicio se hacen mediante la clase Java-RS WebTarget. Un ejemplo de llamada sería:</w:t>
      </w:r>
    </w:p>
    <w:p w:rsidR="001F2BA5" w:rsidRDefault="001F2BA5" w:rsidP="001F2BA5"/>
    <w:p w:rsidR="001F2BA5" w:rsidRDefault="001F2BA5" w:rsidP="001F2BA5">
      <w:r>
        <w:t>Lo primero que se hará es recuperar el Bean que contiene los datos de usuario. Ahora se configura y se crea el cliente que se pasará al WebTarget con la URL a la que se quiere llamar.</w:t>
      </w:r>
    </w:p>
    <w:p w:rsidR="001F2BA5" w:rsidRDefault="001F2BA5" w:rsidP="001F2BA5">
      <w:r>
        <w:t xml:space="preserve">La última línea es la llamada en sí. Podemos ver que en este caso hacemos una petición a topics por lo que en esta línea se cargan datos en una lista de Topics. </w:t>
      </w:r>
      <w:r w:rsidR="004D3DA5">
        <w:t xml:space="preserve">Como se puede ver se añade la cabecera de seguridad Authorization que lleva como datos Basic y el usuario y la clave en Base64. Entonces, esta es la utilidad del Bean que se acaba de crear y este es el sistema que hay para llamar al servicio. Se puede observar que hay código que indica que se envía JSON, en este caso no era necesario. También al final de la línea está la configuración de cómo se van a recibir los datos, se ha hecho una petición GET que quiere recibir una lista. </w:t>
      </w:r>
    </w:p>
    <w:p w:rsidR="004D3DA5" w:rsidRDefault="004D3DA5" w:rsidP="001F2BA5">
      <w:r>
        <w:t>Otro detalle es que aquí ya ha entrado Jersey. Se están utilizando directamente clases Java para la recepción de datos, solo se ha tenido que especificar que los datos deben viajar en JSON y Jersey se encarga de hacer las conversiones necesarias.</w:t>
      </w:r>
    </w:p>
    <w:p w:rsidR="004D3DA5" w:rsidRDefault="001C1162" w:rsidP="001C1162">
      <w:pPr>
        <w:pStyle w:val="Ttulo4"/>
      </w:pPr>
      <w:r>
        <w:t>Casos de uso</w:t>
      </w:r>
    </w:p>
    <w:p w:rsidR="001C1162" w:rsidRDefault="001C1162" w:rsidP="001C1162">
      <w:r>
        <w:t>Puesto que ya estamos en el cliente se van a aplicar los casos de uso de la aplicación original directamente ya que se está buscando el mismo funcionamiento.</w:t>
      </w:r>
    </w:p>
    <w:p w:rsidR="001C1162" w:rsidRDefault="001C1162" w:rsidP="001C1162">
      <w:r w:rsidRPr="001C1162">
        <w:rPr>
          <w:b/>
        </w:rPr>
        <w:t>A1.</w:t>
      </w:r>
      <w:r>
        <w:t xml:space="preserve"> Acceso a zona privada</w:t>
      </w:r>
    </w:p>
    <w:p w:rsidR="001C1162" w:rsidRDefault="001C1162" w:rsidP="001C1162">
      <w:r>
        <w:t>En la página index.jsp tenemos un formulario en el que introducir el nombre de usuario y la clave</w:t>
      </w:r>
      <w:r w:rsidR="002F360E">
        <w:t>. Como hemos visto estos datos los recoge un Servlet y los guarda en un Bean de sesión para ser utilizados más tarde. El acceso a la zona privada en sí es posible. Se podría intentar cargar la página mainPage.jsp pero no tendría datos que mostrar.</w:t>
      </w:r>
    </w:p>
    <w:p w:rsidR="002F360E" w:rsidRDefault="002F360E" w:rsidP="001C1162">
      <w:r>
        <w:t>Al cargar MainMenu este Servlet hará llamadas al servicio web para recuperar los temas, los seguidores y los usuarios seguidos por lo que se accede a zonas privadas del servicio y se requiere la autenticación. Si los datos enviados en la cabecera son correctos, Glassfish “nos dejará pasar“ al servicio y este devolverá los datos que el servlet enviará a la página jsp. Este proceso se puede observar más rápidamente en el siguiente diagrama:</w:t>
      </w:r>
    </w:p>
    <w:p w:rsidR="002F360E" w:rsidRDefault="00E520F2" w:rsidP="002F360E">
      <w:pPr>
        <w:keepNext/>
        <w:jc w:val="center"/>
      </w:pPr>
      <w:r>
        <w:object w:dxaOrig="12510" w:dyaOrig="6481">
          <v:shape id="_x0000_i1066" type="#_x0000_t75" style="width:451.5pt;height:234pt" o:ole="">
            <v:imagedata r:id="rId106" o:title=""/>
          </v:shape>
          <o:OLEObject Type="Embed" ProgID="Visio.Drawing.15" ShapeID="_x0000_i1066" DrawAspect="Content" ObjectID="_1502621500" r:id="rId107"/>
        </w:object>
      </w:r>
    </w:p>
    <w:p w:rsidR="002F360E" w:rsidRDefault="002F360E" w:rsidP="002F360E">
      <w:pPr>
        <w:pStyle w:val="Descripcin"/>
        <w:jc w:val="center"/>
      </w:pPr>
      <w:r>
        <w:t xml:space="preserve">Ilustración </w:t>
      </w:r>
      <w:r>
        <w:fldChar w:fldCharType="begin"/>
      </w:r>
      <w:r>
        <w:instrText xml:space="preserve"> SEQ Ilustración \* ARABIC </w:instrText>
      </w:r>
      <w:r>
        <w:fldChar w:fldCharType="separate"/>
      </w:r>
      <w:r w:rsidR="006E138A">
        <w:rPr>
          <w:noProof/>
        </w:rPr>
        <w:t>23</w:t>
      </w:r>
      <w:r>
        <w:fldChar w:fldCharType="end"/>
      </w:r>
    </w:p>
    <w:p w:rsidR="002F360E" w:rsidRPr="002F360E" w:rsidRDefault="002F360E" w:rsidP="002F360E"/>
    <w:p w:rsidR="002F360E" w:rsidRDefault="009A083C" w:rsidP="001C1162">
      <w:r w:rsidRPr="009A083C">
        <w:rPr>
          <w:b/>
        </w:rPr>
        <w:t>A2.</w:t>
      </w:r>
      <w:r>
        <w:t xml:space="preserve"> Registro de usuario</w:t>
      </w:r>
    </w:p>
    <w:p w:rsidR="009A083C" w:rsidRDefault="009A083C" w:rsidP="001C1162">
      <w:r>
        <w:t xml:space="preserve">En este caso de uso no se necesitan funciones de la zona privada del servicio por lo que las llamadas son más cortas al no tener que incluir cabeceras de autenticación. </w:t>
      </w:r>
      <w:r w:rsidR="00C62643">
        <w:t>El servlet RegistraUsuario</w:t>
      </w:r>
      <w:r>
        <w:t xml:space="preserve"> recoger</w:t>
      </w:r>
      <w:r w:rsidR="00C62643">
        <w:t>á</w:t>
      </w:r>
      <w:r>
        <w:t xml:space="preserve"> los datos de un formulario</w:t>
      </w:r>
      <w:r w:rsidR="00C62643">
        <w:t xml:space="preserve"> en registerUser.jsp</w:t>
      </w:r>
      <w:r>
        <w:t xml:space="preserve"> y </w:t>
      </w:r>
      <w:r w:rsidR="00C62643">
        <w:t>los</w:t>
      </w:r>
      <w:r>
        <w:t xml:space="preserve"> enviará al servicio. Hay que tener en cuenta que la clave debe enviarse tanto en texto plano como codificada en SHA-256, puesto que se está utilizando Java es posible hacer esta conversión en el propio cliente ahorrando llamadas al servicio y evitando posibles problemas de seguridad al mandar los datos.</w:t>
      </w:r>
      <w:r w:rsidR="00C62643">
        <w:t xml:space="preserve"> Al terminar la operación se volverá a la página index.jsp.</w:t>
      </w:r>
    </w:p>
    <w:p w:rsidR="009A083C" w:rsidRDefault="009A083C" w:rsidP="001C1162">
      <w:r w:rsidRPr="009A083C">
        <w:rPr>
          <w:b/>
        </w:rPr>
        <w:t>A3.</w:t>
      </w:r>
      <w:r>
        <w:t xml:space="preserve"> Recuperar clave</w:t>
      </w:r>
    </w:p>
    <w:p w:rsidR="009A083C" w:rsidRDefault="009A083C" w:rsidP="001C1162">
      <w:r>
        <w:t>El usuario tiene que introducir en un formulario</w:t>
      </w:r>
      <w:r w:rsidR="00C62643">
        <w:t xml:space="preserve"> de la página resetPassword.jsp</w:t>
      </w:r>
      <w:r>
        <w:t xml:space="preserve"> su email y su username. Estos datos se envían al servicio en un objeto Password y este devolverá un texto plano con el password o con un mensaje de error. El servlet </w:t>
      </w:r>
      <w:r w:rsidR="00C62643">
        <w:t xml:space="preserve">RecuperaPassword </w:t>
      </w:r>
      <w:r>
        <w:t xml:space="preserve">recibe los datos y redirecciona a </w:t>
      </w:r>
      <w:r w:rsidR="00C62643">
        <w:t xml:space="preserve">getPassword </w:t>
      </w:r>
      <w:r>
        <w:t>que muestra el texto recibido directamente ya que es el servicio el que se encarga de dar el mensaje de error si los datos enviados no eran correctos.</w:t>
      </w:r>
    </w:p>
    <w:p w:rsidR="009A083C" w:rsidRDefault="009A083C" w:rsidP="001C1162">
      <w:r w:rsidRPr="009A083C">
        <w:rPr>
          <w:b/>
        </w:rPr>
        <w:t xml:space="preserve"> A4.</w:t>
      </w:r>
      <w:r>
        <w:t xml:space="preserve"> Gestión de datos del usuario</w:t>
      </w:r>
    </w:p>
    <w:p w:rsidR="009A083C" w:rsidRDefault="00C32FEA" w:rsidP="001C1162">
      <w:r>
        <w:t>En esta ocasión van a ser necesarias dos llamadas a zonas protegidas del servicio. En doGet el servlet pedirá los datos de usuario al servicio y cargará un formulario con estos. En doPost recibirá la información de este formulario y la enviará otra vez al servicio para que este la actualice. Se puede observar este proceso en la ilustración 24.</w:t>
      </w:r>
    </w:p>
    <w:p w:rsidR="006E138A" w:rsidRDefault="006E138A" w:rsidP="006E138A">
      <w:pPr>
        <w:keepNext/>
        <w:jc w:val="center"/>
      </w:pPr>
      <w:r>
        <w:object w:dxaOrig="10276" w:dyaOrig="6466">
          <v:shape id="_x0000_i1065" type="#_x0000_t75" style="width:481.5pt;height:303pt" o:ole="">
            <v:imagedata r:id="rId108" o:title=""/>
          </v:shape>
          <o:OLEObject Type="Embed" ProgID="Visio.Drawing.15" ShapeID="_x0000_i1065" DrawAspect="Content" ObjectID="_1502621501" r:id="rId109"/>
        </w:object>
      </w:r>
    </w:p>
    <w:p w:rsidR="00C32FEA" w:rsidRDefault="006E138A" w:rsidP="006E138A">
      <w:pPr>
        <w:pStyle w:val="Descripcin"/>
        <w:jc w:val="center"/>
      </w:pPr>
      <w:r>
        <w:t xml:space="preserve">Ilustración </w:t>
      </w:r>
      <w:r>
        <w:fldChar w:fldCharType="begin"/>
      </w:r>
      <w:r>
        <w:instrText xml:space="preserve"> SEQ Ilustración \* ARABIC </w:instrText>
      </w:r>
      <w:r>
        <w:fldChar w:fldCharType="separate"/>
      </w:r>
      <w:r>
        <w:rPr>
          <w:noProof/>
        </w:rPr>
        <w:t>24</w:t>
      </w:r>
      <w:r>
        <w:fldChar w:fldCharType="end"/>
      </w:r>
    </w:p>
    <w:p w:rsidR="00C62643" w:rsidRPr="00C62643" w:rsidRDefault="00C62643" w:rsidP="00C62643"/>
    <w:p w:rsidR="006E138A" w:rsidRDefault="006E138A" w:rsidP="006E138A"/>
    <w:p w:rsidR="00C62643" w:rsidRDefault="00C62643" w:rsidP="006E138A">
      <w:r w:rsidRPr="00C62643">
        <w:rPr>
          <w:b/>
        </w:rPr>
        <w:t>A5.</w:t>
      </w:r>
      <w:r>
        <w:t xml:space="preserve"> Buscar usuario</w:t>
      </w:r>
    </w:p>
    <w:p w:rsidR="00C62643" w:rsidRDefault="00C62643" w:rsidP="006E138A">
      <w:r>
        <w:t>Para buscar un usuario el Servlet FindUser envía al usuario a un formulario de búsqueda</w:t>
      </w:r>
      <w:r w:rsidR="00AC06A0">
        <w:t xml:space="preserve"> (searchUsr.jsp)</w:t>
      </w:r>
      <w:r>
        <w:t xml:space="preserve">. Accediendo a la parte con autenticación del servicio enviará los apellidos recogidos del formulario y recibirá una lista de Users que mostrará en </w:t>
      </w:r>
      <w:r w:rsidR="00AC06A0">
        <w:t>searchUsrOK</w:t>
      </w:r>
      <w:r>
        <w:t xml:space="preserve"> desde la cual</w:t>
      </w:r>
      <w:r w:rsidR="00E520F2">
        <w:t xml:space="preserve"> se podrán añadir como seguidos por medio de un enlace que llama a FollowUser pasándole el id del usuario.</w:t>
      </w:r>
    </w:p>
    <w:p w:rsidR="00E520F2" w:rsidRDefault="00E520F2" w:rsidP="006E138A">
      <w:r w:rsidRPr="00E520F2">
        <w:rPr>
          <w:b/>
        </w:rPr>
        <w:t>B1.</w:t>
      </w:r>
      <w:r>
        <w:t xml:space="preserve"> Mostrar temas de discusión</w:t>
      </w:r>
    </w:p>
    <w:p w:rsidR="00AC06A0" w:rsidRDefault="00E520F2" w:rsidP="006E138A">
      <w:r>
        <w:t>Este caso ya se ha visto en A1 pero hay que puntualizar que a la hora de representar los temas en la lista de mainPage.jsp se mostrará el nombre del tag, siendo este texto un enlace a ViewByTag al cual se le pasa como parámetro el tag del tema. También se mostrará el autor del tag.</w:t>
      </w:r>
    </w:p>
    <w:p w:rsidR="00E520F2" w:rsidRDefault="00E520F2" w:rsidP="006E138A">
      <w:r w:rsidRPr="00E520F2">
        <w:rPr>
          <w:b/>
        </w:rPr>
        <w:t>B2.</w:t>
      </w:r>
      <w:r>
        <w:t xml:space="preserve"> Mostrar chips por tag</w:t>
      </w:r>
    </w:p>
    <w:p w:rsidR="00E520F2" w:rsidRDefault="00E520F2" w:rsidP="006E138A">
      <w:r>
        <w:t>Al pulsar sobre el enlace de un tema se llama al servlet ViewByTag que lleva el parámetro tag para saber que tema buscar. Una vez más se hace una llamada a la parte privada del servicio que devolverá una lista de Chips que recoge el servlet y mostrará en la página viendoPorTag.jsp.</w:t>
      </w:r>
    </w:p>
    <w:p w:rsidR="00E520F2" w:rsidRPr="006E138A" w:rsidRDefault="00E520F2" w:rsidP="006E138A">
      <w:r>
        <w:t xml:space="preserve">Esta página incluye un botón </w:t>
      </w:r>
      <w:r w:rsidR="00287B8D">
        <w:t>para crear nuevas respuestas que invocará a ChipResponse enviándole por el parámetro chipActual el id del chip.</w:t>
      </w:r>
      <w:bookmarkStart w:id="0" w:name="_GoBack"/>
      <w:bookmarkEnd w:id="0"/>
    </w:p>
    <w:sectPr w:rsidR="00E520F2" w:rsidRPr="006E138A">
      <w:pgSz w:w="11906" w:h="16838"/>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7524" w:rsidRDefault="002C7524" w:rsidP="00662D81">
      <w:pPr>
        <w:spacing w:after="0" w:line="240" w:lineRule="auto"/>
      </w:pPr>
      <w:r>
        <w:separator/>
      </w:r>
    </w:p>
  </w:endnote>
  <w:endnote w:type="continuationSeparator" w:id="0">
    <w:p w:rsidR="002C7524" w:rsidRDefault="002C7524" w:rsidP="00662D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ource Code Pro">
    <w:altName w:val="Consolas"/>
    <w:charset w:val="00"/>
    <w:family w:val="modern"/>
    <w:pitch w:val="fixed"/>
    <w:sig w:usb0="20000007" w:usb1="00000001" w:usb2="00000000" w:usb3="00000000" w:csb0="00000193" w:csb1="00000000"/>
  </w:font>
  <w:font w:name="Liberation Serif">
    <w:altName w:val="Times New Roman"/>
    <w:charset w:val="00"/>
    <w:family w:val="roman"/>
    <w:pitch w:val="variable"/>
    <w:sig w:usb0="E0000AFF" w:usb1="500078FF" w:usb2="00000021" w:usb3="00000000" w:csb0="000001BF" w:csb1="00000000"/>
  </w:font>
  <w:font w:name="Mangal">
    <w:panose1 w:val="02040503050203030202"/>
    <w:charset w:val="00"/>
    <w:family w:val="roman"/>
    <w:pitch w:val="variable"/>
    <w:sig w:usb0="00008003" w:usb1="00000000" w:usb2="00000000" w:usb3="00000000" w:csb0="00000001" w:csb1="00000000"/>
  </w:font>
  <w:font w:name="Liberation Mono">
    <w:charset w:val="00"/>
    <w:family w:val="modern"/>
    <w:pitch w:val="fixed"/>
    <w:sig w:usb0="E0000AFF" w:usb1="400078FF" w:usb2="00000001" w:usb3="00000000" w:csb0="000001BF" w:csb1="00000000"/>
  </w:font>
  <w:font w:name="NSimSun">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7524" w:rsidRDefault="002C7524" w:rsidP="00662D81">
      <w:pPr>
        <w:spacing w:after="0" w:line="240" w:lineRule="auto"/>
      </w:pPr>
      <w:r>
        <w:separator/>
      </w:r>
    </w:p>
  </w:footnote>
  <w:footnote w:type="continuationSeparator" w:id="0">
    <w:p w:rsidR="002C7524" w:rsidRDefault="002C7524" w:rsidP="00662D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03"/>
    <w:multiLevelType w:val="multilevel"/>
    <w:tmpl w:val="0000000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9217849"/>
    <w:multiLevelType w:val="hybridMultilevel"/>
    <w:tmpl w:val="A2088DA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nsid w:val="465142E7"/>
    <w:multiLevelType w:val="hybridMultilevel"/>
    <w:tmpl w:val="5058B05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55DD586C"/>
    <w:multiLevelType w:val="hybridMultilevel"/>
    <w:tmpl w:val="034A674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0"/>
  </w:num>
  <w:num w:numId="14">
    <w:abstractNumId w:val="1"/>
  </w:num>
  <w:num w:numId="15">
    <w:abstractNumId w:val="2"/>
  </w:num>
  <w:num w:numId="16">
    <w:abstractNumId w:val="5"/>
  </w:num>
  <w:num w:numId="17">
    <w:abstractNumId w:val="3"/>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es-ES" w:vendorID="64" w:dllVersion="131078" w:nlCheck="1" w:checkStyle="1"/>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46E"/>
    <w:rsid w:val="000173DC"/>
    <w:rsid w:val="00020B83"/>
    <w:rsid w:val="000528BF"/>
    <w:rsid w:val="00062A04"/>
    <w:rsid w:val="000719B8"/>
    <w:rsid w:val="00084BCA"/>
    <w:rsid w:val="000A015B"/>
    <w:rsid w:val="000A5A19"/>
    <w:rsid w:val="000E55D5"/>
    <w:rsid w:val="000E72EE"/>
    <w:rsid w:val="000F183E"/>
    <w:rsid w:val="00107C0C"/>
    <w:rsid w:val="00112F8D"/>
    <w:rsid w:val="001419FB"/>
    <w:rsid w:val="00142B3C"/>
    <w:rsid w:val="001A331B"/>
    <w:rsid w:val="001B4889"/>
    <w:rsid w:val="001C1162"/>
    <w:rsid w:val="001C3EE5"/>
    <w:rsid w:val="001D784F"/>
    <w:rsid w:val="001F0FF0"/>
    <w:rsid w:val="001F2BA5"/>
    <w:rsid w:val="002252F9"/>
    <w:rsid w:val="0022546F"/>
    <w:rsid w:val="002435D9"/>
    <w:rsid w:val="002677F2"/>
    <w:rsid w:val="00287B8D"/>
    <w:rsid w:val="0029471A"/>
    <w:rsid w:val="002C3004"/>
    <w:rsid w:val="002C5674"/>
    <w:rsid w:val="002C7524"/>
    <w:rsid w:val="002C7CFA"/>
    <w:rsid w:val="002D1C10"/>
    <w:rsid w:val="002F360E"/>
    <w:rsid w:val="003079EB"/>
    <w:rsid w:val="00360BBD"/>
    <w:rsid w:val="00395369"/>
    <w:rsid w:val="003C69EC"/>
    <w:rsid w:val="003E3F86"/>
    <w:rsid w:val="003E55A6"/>
    <w:rsid w:val="00406C42"/>
    <w:rsid w:val="00417F15"/>
    <w:rsid w:val="00427EE3"/>
    <w:rsid w:val="0044022A"/>
    <w:rsid w:val="004704CD"/>
    <w:rsid w:val="00487885"/>
    <w:rsid w:val="004930E2"/>
    <w:rsid w:val="004A7BF9"/>
    <w:rsid w:val="004B2AAB"/>
    <w:rsid w:val="004D3DA5"/>
    <w:rsid w:val="004F4A87"/>
    <w:rsid w:val="00536A6D"/>
    <w:rsid w:val="00590B5A"/>
    <w:rsid w:val="005A2F13"/>
    <w:rsid w:val="005A747F"/>
    <w:rsid w:val="005B1359"/>
    <w:rsid w:val="005B54FB"/>
    <w:rsid w:val="00601232"/>
    <w:rsid w:val="0061045D"/>
    <w:rsid w:val="00631216"/>
    <w:rsid w:val="0064176D"/>
    <w:rsid w:val="006546A2"/>
    <w:rsid w:val="00662D81"/>
    <w:rsid w:val="00666510"/>
    <w:rsid w:val="006705CC"/>
    <w:rsid w:val="00672578"/>
    <w:rsid w:val="00672DDB"/>
    <w:rsid w:val="00687107"/>
    <w:rsid w:val="006B7D12"/>
    <w:rsid w:val="006E138A"/>
    <w:rsid w:val="006F1B71"/>
    <w:rsid w:val="006F3F93"/>
    <w:rsid w:val="007138A7"/>
    <w:rsid w:val="00731DA2"/>
    <w:rsid w:val="00747A1C"/>
    <w:rsid w:val="00761151"/>
    <w:rsid w:val="007720DE"/>
    <w:rsid w:val="007A7673"/>
    <w:rsid w:val="007B2277"/>
    <w:rsid w:val="007D638A"/>
    <w:rsid w:val="007E40E5"/>
    <w:rsid w:val="007F4221"/>
    <w:rsid w:val="008545FA"/>
    <w:rsid w:val="00876DBA"/>
    <w:rsid w:val="0088466A"/>
    <w:rsid w:val="008852F2"/>
    <w:rsid w:val="00897423"/>
    <w:rsid w:val="008978CB"/>
    <w:rsid w:val="008D1D22"/>
    <w:rsid w:val="008E6B5B"/>
    <w:rsid w:val="008F12CF"/>
    <w:rsid w:val="00927B4A"/>
    <w:rsid w:val="00934F27"/>
    <w:rsid w:val="00936EBD"/>
    <w:rsid w:val="0094532F"/>
    <w:rsid w:val="00946042"/>
    <w:rsid w:val="009834DE"/>
    <w:rsid w:val="009A083C"/>
    <w:rsid w:val="009A74E7"/>
    <w:rsid w:val="009B4EAF"/>
    <w:rsid w:val="009C1119"/>
    <w:rsid w:val="009D2487"/>
    <w:rsid w:val="009F006B"/>
    <w:rsid w:val="00A070FB"/>
    <w:rsid w:val="00A10983"/>
    <w:rsid w:val="00A160CB"/>
    <w:rsid w:val="00A27C3C"/>
    <w:rsid w:val="00A75251"/>
    <w:rsid w:val="00A8103D"/>
    <w:rsid w:val="00A83439"/>
    <w:rsid w:val="00AA1F2F"/>
    <w:rsid w:val="00AB2EF4"/>
    <w:rsid w:val="00AC06A0"/>
    <w:rsid w:val="00AD6C81"/>
    <w:rsid w:val="00B13A3C"/>
    <w:rsid w:val="00B7087A"/>
    <w:rsid w:val="00BA7AC9"/>
    <w:rsid w:val="00BE22F0"/>
    <w:rsid w:val="00BF55F9"/>
    <w:rsid w:val="00BF6183"/>
    <w:rsid w:val="00C217C8"/>
    <w:rsid w:val="00C23ED6"/>
    <w:rsid w:val="00C32FEA"/>
    <w:rsid w:val="00C616F2"/>
    <w:rsid w:val="00C62643"/>
    <w:rsid w:val="00C66BAA"/>
    <w:rsid w:val="00CA4B76"/>
    <w:rsid w:val="00D10C7C"/>
    <w:rsid w:val="00D10DE6"/>
    <w:rsid w:val="00D35D0D"/>
    <w:rsid w:val="00DA146E"/>
    <w:rsid w:val="00DB2F14"/>
    <w:rsid w:val="00DC0202"/>
    <w:rsid w:val="00DD4A32"/>
    <w:rsid w:val="00E358F8"/>
    <w:rsid w:val="00E520F2"/>
    <w:rsid w:val="00F20136"/>
    <w:rsid w:val="00F465AD"/>
    <w:rsid w:val="00F534BC"/>
    <w:rsid w:val="00F713D8"/>
    <w:rsid w:val="00FA6922"/>
    <w:rsid w:val="00FC707A"/>
    <w:rsid w:val="00FD30BD"/>
    <w:rsid w:val="00FD696E"/>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07BB2E-52B7-457A-A427-FC8551C7B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6042"/>
    <w:pPr>
      <w:jc w:val="both"/>
    </w:pPr>
    <w:rPr>
      <w:sz w:val="24"/>
      <w:lang w:val="es-ES"/>
    </w:rPr>
  </w:style>
  <w:style w:type="paragraph" w:styleId="Ttulo1">
    <w:name w:val="heading 1"/>
    <w:basedOn w:val="Normal"/>
    <w:next w:val="Normal"/>
    <w:link w:val="Ttulo1C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Ttulo6">
    <w:name w:val="heading 6"/>
    <w:basedOn w:val="Normal"/>
    <w:next w:val="Normal"/>
    <w:link w:val="Ttulo6C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Ttulo7">
    <w:name w:val="heading 7"/>
    <w:basedOn w:val="Normal"/>
    <w:next w:val="Normal"/>
    <w:link w:val="Ttulo7C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Normal"/>
    <w:next w:val="Normal"/>
    <w:link w:val="PuestoCar"/>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pPr>
      <w:numPr>
        <w:ilvl w:val="1"/>
      </w:numPr>
    </w:pPr>
    <w:rPr>
      <w:color w:val="5A5A5A" w:themeColor="text1" w:themeTint="A5"/>
      <w:spacing w:val="10"/>
    </w:rPr>
  </w:style>
  <w:style w:type="character" w:customStyle="1" w:styleId="SubttuloCar">
    <w:name w:val="Subtítulo Car"/>
    <w:basedOn w:val="Fuentedeprrafopredeter"/>
    <w:link w:val="Subttulo"/>
    <w:uiPriority w:val="11"/>
    <w:rPr>
      <w:color w:val="5A5A5A" w:themeColor="text1" w:themeTint="A5"/>
      <w:spacing w:val="10"/>
    </w:rPr>
  </w:style>
  <w:style w:type="character" w:customStyle="1" w:styleId="Ttulo1Car">
    <w:name w:val="Título 1 Car"/>
    <w:basedOn w:val="Fuentedeprrafopredeter"/>
    <w:link w:val="Ttulo1"/>
    <w:uiPriority w:val="9"/>
    <w:rPr>
      <w:rFonts w:asciiTheme="majorHAnsi" w:eastAsiaTheme="majorEastAsia" w:hAnsiTheme="majorHAnsi" w:cstheme="majorBidi"/>
      <w:b/>
      <w:bCs/>
      <w:smallCaps/>
      <w:color w:val="000000" w:themeColor="text1"/>
      <w:sz w:val="36"/>
      <w:szCs w:val="36"/>
    </w:rPr>
  </w:style>
  <w:style w:type="character" w:customStyle="1" w:styleId="Ttulo2Car">
    <w:name w:val="Título 2 Car"/>
    <w:basedOn w:val="Fuentedeprrafopredeter"/>
    <w:link w:val="Ttulo2"/>
    <w:uiPriority w:val="9"/>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Pr>
      <w:rFonts w:asciiTheme="majorHAnsi" w:eastAsiaTheme="majorEastAsia" w:hAnsiTheme="majorHAnsi" w:cstheme="majorBidi"/>
      <w:b/>
      <w:bCs/>
      <w:color w:val="000000" w:themeColor="text1"/>
    </w:rPr>
  </w:style>
  <w:style w:type="character" w:customStyle="1" w:styleId="Ttulo4Car">
    <w:name w:val="Título 4 Car"/>
    <w:basedOn w:val="Fuentedeprrafopredeter"/>
    <w:link w:val="Ttulo4"/>
    <w:uiPriority w:val="9"/>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Pr>
      <w:rFonts w:asciiTheme="majorHAnsi" w:eastAsiaTheme="majorEastAsia" w:hAnsiTheme="majorHAnsi" w:cstheme="majorBidi"/>
      <w:color w:val="252525" w:themeColor="text2" w:themeShade="BF"/>
    </w:rPr>
  </w:style>
  <w:style w:type="character" w:customStyle="1" w:styleId="Ttulo6Car">
    <w:name w:val="Título 6 Car"/>
    <w:basedOn w:val="Fuentedeprrafopredeter"/>
    <w:link w:val="Ttulo6"/>
    <w:uiPriority w:val="9"/>
    <w:semiHidden/>
    <w:rPr>
      <w:rFonts w:asciiTheme="majorHAnsi" w:eastAsiaTheme="majorEastAsia" w:hAnsiTheme="majorHAnsi" w:cstheme="majorBidi"/>
      <w:i/>
      <w:iCs/>
      <w:color w:val="252525" w:themeColor="text2" w:themeShade="BF"/>
    </w:rPr>
  </w:style>
  <w:style w:type="character" w:customStyle="1" w:styleId="Ttulo7Car">
    <w:name w:val="Título 7 Car"/>
    <w:basedOn w:val="Fuentedeprrafopredeter"/>
    <w:link w:val="Ttulo7"/>
    <w:uiPriority w:val="9"/>
    <w:semiHidden/>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Pr>
      <w:rFonts w:asciiTheme="majorHAnsi" w:eastAsiaTheme="majorEastAsia" w:hAnsiTheme="majorHAnsi" w:cstheme="majorBidi"/>
      <w:i/>
      <w:iCs/>
      <w:color w:val="404040" w:themeColor="text1" w:themeTint="BF"/>
      <w:sz w:val="20"/>
      <w:szCs w:val="20"/>
    </w:rPr>
  </w:style>
  <w:style w:type="character" w:styleId="nfasissutil">
    <w:name w:val="Subtle Emphasis"/>
    <w:basedOn w:val="Fuentedeprrafopredeter"/>
    <w:uiPriority w:val="19"/>
    <w:qFormat/>
    <w:rPr>
      <w:i/>
      <w:iCs/>
      <w:color w:val="404040" w:themeColor="text1" w:themeTint="BF"/>
    </w:rPr>
  </w:style>
  <w:style w:type="character" w:styleId="nfasis">
    <w:name w:val="Emphasis"/>
    <w:basedOn w:val="Fuentedeprrafopredeter"/>
    <w:uiPriority w:val="20"/>
    <w:qFormat/>
    <w:rPr>
      <w:i/>
      <w:iCs/>
      <w:color w:val="auto"/>
    </w:rPr>
  </w:style>
  <w:style w:type="character" w:styleId="nfasisintenso">
    <w:name w:val="Intense Emphasis"/>
    <w:basedOn w:val="Fuentedeprrafopredeter"/>
    <w:uiPriority w:val="21"/>
    <w:qFormat/>
    <w:rPr>
      <w:b/>
      <w:bCs/>
      <w:i/>
      <w:iCs/>
      <w:caps/>
    </w:rPr>
  </w:style>
  <w:style w:type="character" w:styleId="Textoennegrita">
    <w:name w:val="Strong"/>
    <w:basedOn w:val="Fuentedeprrafopredeter"/>
    <w:uiPriority w:val="22"/>
    <w:qFormat/>
    <w:rPr>
      <w:b/>
      <w:bCs/>
      <w:color w:val="000000" w:themeColor="text1"/>
    </w:rPr>
  </w:style>
  <w:style w:type="paragraph" w:styleId="Cita">
    <w:name w:val="Quote"/>
    <w:basedOn w:val="Normal"/>
    <w:next w:val="Normal"/>
    <w:link w:val="CitaCar"/>
    <w:uiPriority w:val="29"/>
    <w:qFormat/>
    <w:pPr>
      <w:spacing w:before="160"/>
      <w:ind w:left="720" w:right="720"/>
    </w:pPr>
    <w:rPr>
      <w:i/>
      <w:iCs/>
      <w:color w:val="000000" w:themeColor="text1"/>
    </w:rPr>
  </w:style>
  <w:style w:type="character" w:customStyle="1" w:styleId="CitaCar">
    <w:name w:val="Cita Car"/>
    <w:basedOn w:val="Fuentedeprrafopredeter"/>
    <w:link w:val="Cita"/>
    <w:uiPriority w:val="29"/>
    <w:rPr>
      <w:i/>
      <w:iCs/>
      <w:color w:val="000000" w:themeColor="text1"/>
    </w:rPr>
  </w:style>
  <w:style w:type="paragraph" w:styleId="Citadestacada">
    <w:name w:val="Intense Quote"/>
    <w:basedOn w:val="Normal"/>
    <w:next w:val="Normal"/>
    <w:link w:val="CitadestacadaC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Pr>
      <w:color w:val="000000" w:themeColor="text1"/>
      <w:shd w:val="clear" w:color="auto" w:fill="F2F2F2" w:themeFill="background1" w:themeFillShade="F2"/>
    </w:rPr>
  </w:style>
  <w:style w:type="character" w:styleId="Referenciasutil">
    <w:name w:val="Subtle Reference"/>
    <w:basedOn w:val="Fuentedeprrafopredeter"/>
    <w:uiPriority w:val="31"/>
    <w:qFormat/>
    <w:rPr>
      <w:smallCaps/>
      <w:color w:val="404040" w:themeColor="text1" w:themeTint="BF"/>
      <w:u w:val="single" w:color="7F7F7F" w:themeColor="text1" w:themeTint="80"/>
    </w:rPr>
  </w:style>
  <w:style w:type="character" w:styleId="Referenciaintensa">
    <w:name w:val="Intense Reference"/>
    <w:basedOn w:val="Fuentedeprrafopredeter"/>
    <w:uiPriority w:val="32"/>
    <w:qFormat/>
    <w:rPr>
      <w:b/>
      <w:bCs/>
      <w:smallCaps/>
      <w:u w:val="single"/>
    </w:rPr>
  </w:style>
  <w:style w:type="character" w:styleId="Ttulodellibro">
    <w:name w:val="Book Title"/>
    <w:basedOn w:val="Fuentedeprrafopredeter"/>
    <w:uiPriority w:val="33"/>
    <w:qFormat/>
    <w:rPr>
      <w:b w:val="0"/>
      <w:bCs w:val="0"/>
      <w:smallCaps/>
      <w:spacing w:val="5"/>
    </w:rPr>
  </w:style>
  <w:style w:type="paragraph" w:styleId="Descripcin">
    <w:name w:val="caption"/>
    <w:basedOn w:val="Normal"/>
    <w:next w:val="Normal"/>
    <w:uiPriority w:val="35"/>
    <w:unhideWhenUsed/>
    <w:qFormat/>
    <w:pPr>
      <w:spacing w:after="200" w:line="240" w:lineRule="auto"/>
    </w:pPr>
    <w:rPr>
      <w:i/>
      <w:iCs/>
      <w:color w:val="323232" w:themeColor="text2"/>
      <w:sz w:val="18"/>
      <w:szCs w:val="18"/>
    </w:rPr>
  </w:style>
  <w:style w:type="paragraph" w:styleId="TtulodeTDC">
    <w:name w:val="TOC Heading"/>
    <w:basedOn w:val="Ttulo1"/>
    <w:next w:val="Normal"/>
    <w:uiPriority w:val="39"/>
    <w:semiHidden/>
    <w:unhideWhenUsed/>
    <w:qFormat/>
    <w:pPr>
      <w:outlineLvl w:val="9"/>
    </w:pPr>
  </w:style>
  <w:style w:type="paragraph" w:styleId="Sinespaciado">
    <w:name w:val="No Spacing"/>
    <w:aliases w:val="Codigo"/>
    <w:uiPriority w:val="1"/>
    <w:qFormat/>
    <w:rsid w:val="00DA146E"/>
    <w:pPr>
      <w:spacing w:after="0" w:line="240" w:lineRule="auto"/>
    </w:pPr>
    <w:rPr>
      <w:rFonts w:ascii="Source Code Pro" w:hAnsi="Source Code Pro"/>
    </w:rPr>
  </w:style>
  <w:style w:type="paragraph" w:styleId="Prrafodelista">
    <w:name w:val="List Paragraph"/>
    <w:basedOn w:val="Normal"/>
    <w:uiPriority w:val="34"/>
    <w:qFormat/>
    <w:pPr>
      <w:ind w:left="720"/>
      <w:contextualSpacing/>
    </w:pPr>
  </w:style>
  <w:style w:type="character" w:styleId="Hipervnculo">
    <w:name w:val="Hyperlink"/>
    <w:rsid w:val="00DA146E"/>
    <w:rPr>
      <w:color w:val="000080"/>
      <w:u w:val="single"/>
    </w:rPr>
  </w:style>
  <w:style w:type="paragraph" w:styleId="Textoindependiente">
    <w:name w:val="Body Text"/>
    <w:basedOn w:val="Normal"/>
    <w:link w:val="TextoindependienteCar"/>
    <w:rsid w:val="00DA146E"/>
    <w:pPr>
      <w:widowControl w:val="0"/>
      <w:suppressAutoHyphens/>
      <w:spacing w:after="140" w:line="288" w:lineRule="auto"/>
    </w:pPr>
    <w:rPr>
      <w:rFonts w:ascii="Liberation Serif" w:eastAsia="SimSun" w:hAnsi="Liberation Serif" w:cs="Mangal"/>
      <w:kern w:val="1"/>
      <w:szCs w:val="24"/>
      <w:lang w:eastAsia="zh-CN" w:bidi="hi-IN"/>
    </w:rPr>
  </w:style>
  <w:style w:type="character" w:customStyle="1" w:styleId="TextoindependienteCar">
    <w:name w:val="Texto independiente Car"/>
    <w:basedOn w:val="Fuentedeprrafopredeter"/>
    <w:link w:val="Textoindependiente"/>
    <w:rsid w:val="00DA146E"/>
    <w:rPr>
      <w:rFonts w:ascii="Liberation Serif" w:eastAsia="SimSun" w:hAnsi="Liberation Serif" w:cs="Mangal"/>
      <w:kern w:val="1"/>
      <w:sz w:val="24"/>
      <w:szCs w:val="24"/>
      <w:lang w:val="es-ES" w:eastAsia="zh-CN" w:bidi="hi-IN"/>
    </w:rPr>
  </w:style>
  <w:style w:type="paragraph" w:customStyle="1" w:styleId="Textopreformateado">
    <w:name w:val="Texto preformateado"/>
    <w:basedOn w:val="Normal"/>
    <w:rsid w:val="00DA146E"/>
    <w:pPr>
      <w:widowControl w:val="0"/>
      <w:suppressAutoHyphens/>
      <w:spacing w:after="0" w:line="240" w:lineRule="auto"/>
    </w:pPr>
    <w:rPr>
      <w:rFonts w:ascii="Liberation Mono" w:eastAsia="NSimSun" w:hAnsi="Liberation Mono" w:cs="Liberation Mono"/>
      <w:kern w:val="1"/>
      <w:sz w:val="20"/>
      <w:szCs w:val="20"/>
      <w:lang w:eastAsia="zh-CN" w:bidi="hi-IN"/>
    </w:rPr>
  </w:style>
  <w:style w:type="table" w:styleId="Tablaconcuadrcula">
    <w:name w:val="Table Grid"/>
    <w:basedOn w:val="Tablanormal"/>
    <w:uiPriority w:val="39"/>
    <w:rsid w:val="00062A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6concolores-nfasis3">
    <w:name w:val="Grid Table 6 Colorful Accent 3"/>
    <w:basedOn w:val="Tablanormal"/>
    <w:uiPriority w:val="51"/>
    <w:rsid w:val="00062A04"/>
    <w:pPr>
      <w:spacing w:after="0" w:line="240" w:lineRule="auto"/>
    </w:pPr>
    <w:rPr>
      <w:color w:val="14415C" w:themeColor="accent3" w:themeShade="BF"/>
    </w:rPr>
    <w:tblPr>
      <w:tblStyleRowBandSize w:val="1"/>
      <w:tblStyleColBandSize w:val="1"/>
      <w:tblInd w:w="0" w:type="dxa"/>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CellMar>
        <w:top w:w="0" w:type="dxa"/>
        <w:left w:w="108" w:type="dxa"/>
        <w:bottom w:w="0" w:type="dxa"/>
        <w:right w:w="108" w:type="dxa"/>
      </w:tblCellMar>
    </w:tblPr>
    <w:tblStylePr w:type="firstRow">
      <w:rPr>
        <w:b/>
        <w:bCs/>
      </w:rPr>
      <w:tblPr/>
      <w:tcPr>
        <w:tcBorders>
          <w:bottom w:val="single" w:sz="12" w:space="0" w:color="4DA4D8" w:themeColor="accent3" w:themeTint="99"/>
        </w:tcBorders>
      </w:tcPr>
    </w:tblStylePr>
    <w:tblStylePr w:type="lastRow">
      <w:rPr>
        <w:b/>
        <w:bCs/>
      </w:rPr>
      <w:tblPr/>
      <w:tcPr>
        <w:tcBorders>
          <w:top w:val="doub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extonotapie">
    <w:name w:val="footnote text"/>
    <w:basedOn w:val="Normal"/>
    <w:link w:val="TextonotapieCar"/>
    <w:uiPriority w:val="99"/>
    <w:semiHidden/>
    <w:unhideWhenUsed/>
    <w:rsid w:val="00662D8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62D81"/>
    <w:rPr>
      <w:sz w:val="20"/>
      <w:szCs w:val="20"/>
      <w:lang w:val="es-ES"/>
    </w:rPr>
  </w:style>
  <w:style w:type="character" w:styleId="Refdenotaalpie">
    <w:name w:val="footnote reference"/>
    <w:basedOn w:val="Fuentedeprrafopredeter"/>
    <w:uiPriority w:val="99"/>
    <w:semiHidden/>
    <w:unhideWhenUsed/>
    <w:rsid w:val="00662D81"/>
    <w:rPr>
      <w:vertAlign w:val="superscript"/>
    </w:rPr>
  </w:style>
  <w:style w:type="table" w:styleId="Tabladecuadrcula5oscura-nfasis5">
    <w:name w:val="Grid Table 5 Dark Accent 5"/>
    <w:basedOn w:val="Tablanormal"/>
    <w:uiPriority w:val="50"/>
    <w:rsid w:val="001D784F"/>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FD7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0487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0487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0487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04878" w:themeFill="accent5"/>
      </w:tcPr>
    </w:tblStylePr>
    <w:tblStylePr w:type="band1Vert">
      <w:tblPr/>
      <w:tcPr>
        <w:shd w:val="clear" w:color="auto" w:fill="BFAFCF" w:themeFill="accent5" w:themeFillTint="66"/>
      </w:tcPr>
    </w:tblStylePr>
    <w:tblStylePr w:type="band1Horz">
      <w:tblPr/>
      <w:tcPr>
        <w:shd w:val="clear" w:color="auto" w:fill="BFAFCF" w:themeFill="accent5" w:themeFillTint="66"/>
      </w:tcPr>
    </w:tblStylePr>
  </w:style>
  <w:style w:type="table" w:styleId="Tabladecuadrcula6concolores-nfasis5">
    <w:name w:val="Grid Table 6 Colorful Accent 5"/>
    <w:basedOn w:val="Tablanormal"/>
    <w:uiPriority w:val="51"/>
    <w:rsid w:val="000A015B"/>
    <w:pPr>
      <w:spacing w:after="0" w:line="240" w:lineRule="auto"/>
    </w:pPr>
    <w:rPr>
      <w:color w:val="473659" w:themeColor="accent5" w:themeShade="BF"/>
    </w:rPr>
    <w:tblPr>
      <w:tblStyleRowBandSize w:val="1"/>
      <w:tblStyleColBandSize w:val="1"/>
      <w:tblInd w:w="0" w:type="dxa"/>
      <w:tblBorders>
        <w:top w:val="single" w:sz="4" w:space="0" w:color="9F87B7" w:themeColor="accent5" w:themeTint="99"/>
        <w:left w:val="single" w:sz="4" w:space="0" w:color="9F87B7" w:themeColor="accent5" w:themeTint="99"/>
        <w:bottom w:val="single" w:sz="4" w:space="0" w:color="9F87B7" w:themeColor="accent5" w:themeTint="99"/>
        <w:right w:val="single" w:sz="4" w:space="0" w:color="9F87B7" w:themeColor="accent5" w:themeTint="99"/>
        <w:insideH w:val="single" w:sz="4" w:space="0" w:color="9F87B7" w:themeColor="accent5" w:themeTint="99"/>
        <w:insideV w:val="single" w:sz="4" w:space="0" w:color="9F87B7" w:themeColor="accent5" w:themeTint="99"/>
      </w:tblBorders>
      <w:tblCellMar>
        <w:top w:w="0" w:type="dxa"/>
        <w:left w:w="108" w:type="dxa"/>
        <w:bottom w:w="0" w:type="dxa"/>
        <w:right w:w="108" w:type="dxa"/>
      </w:tblCellMar>
    </w:tblPr>
    <w:tcPr>
      <w:shd w:val="clear" w:color="auto" w:fill="FFFFFF" w:themeFill="background1"/>
    </w:tcPr>
    <w:tblStylePr w:type="firstRow">
      <w:rPr>
        <w:b w:val="0"/>
        <w:bCs/>
      </w:rPr>
      <w:tblPr/>
      <w:tcPr>
        <w:shd w:val="clear" w:color="auto" w:fill="BFAFCF" w:themeFill="accent5" w:themeFillTint="66"/>
      </w:tcPr>
    </w:tblStylePr>
    <w:tblStylePr w:type="lastRow">
      <w:rPr>
        <w:b w:val="0"/>
        <w:bCs/>
        <w:color w:val="473659" w:themeColor="accent5" w:themeShade="BF"/>
      </w:rPr>
      <w:tblPr/>
      <w:tcPr>
        <w:tcBorders>
          <w:top w:val="nil"/>
          <w:bottom w:val="single" w:sz="4" w:space="0" w:color="9F87B7" w:themeColor="accent5" w:themeTint="99"/>
        </w:tcBorders>
      </w:tcPr>
    </w:tblStylePr>
    <w:tblStylePr w:type="firstCol">
      <w:rPr>
        <w:b w:val="0"/>
        <w:bCs/>
      </w:rPr>
    </w:tblStylePr>
    <w:tblStylePr w:type="lastCol">
      <w:rPr>
        <w:b w:val="0"/>
        <w:bCs/>
      </w:rPr>
    </w:tblStylePr>
    <w:tblStylePr w:type="band1Vert">
      <w:tblPr/>
      <w:tcPr>
        <w:shd w:val="clear" w:color="auto" w:fill="DFD7E7" w:themeFill="accent5" w:themeFillTint="33"/>
      </w:tcPr>
    </w:tblStylePr>
    <w:tblStylePr w:type="band2Vert">
      <w:tblPr/>
      <w:tcPr>
        <w:shd w:val="clear" w:color="auto" w:fill="FFFFFF" w:themeFill="background1"/>
      </w:tcPr>
    </w:tblStylePr>
    <w:tblStylePr w:type="band1Horz">
      <w:tblPr/>
      <w:tcPr>
        <w:shd w:val="clear" w:color="auto" w:fill="DFD7E7" w:themeFill="accent5" w:themeFillTint="33"/>
      </w:tcPr>
    </w:tblStylePr>
    <w:tblStylePr w:type="band2Horz">
      <w:tblPr/>
      <w:tcPr>
        <w:shd w:val="clear" w:color="auto" w:fill="BFAFCF" w:themeFill="accent5" w:themeFillTint="66"/>
      </w:tcPr>
    </w:tblStylePr>
  </w:style>
  <w:style w:type="table" w:styleId="Tabladecuadrcula2-nfasis5">
    <w:name w:val="Grid Table 2 Accent 5"/>
    <w:basedOn w:val="Tablanormal"/>
    <w:uiPriority w:val="47"/>
    <w:rsid w:val="000528BF"/>
    <w:pPr>
      <w:spacing w:after="0" w:line="240" w:lineRule="auto"/>
    </w:pPr>
    <w:tblPr>
      <w:tblStyleRowBandSize w:val="1"/>
      <w:tblStyleColBandSize w:val="1"/>
      <w:tblInd w:w="0" w:type="dxa"/>
      <w:tblBorders>
        <w:top w:val="single" w:sz="2" w:space="0" w:color="9F87B7" w:themeColor="accent5" w:themeTint="99"/>
        <w:bottom w:val="single" w:sz="2" w:space="0" w:color="9F87B7" w:themeColor="accent5" w:themeTint="99"/>
        <w:insideH w:val="single" w:sz="2" w:space="0" w:color="9F87B7" w:themeColor="accent5" w:themeTint="99"/>
        <w:insideV w:val="single" w:sz="2" w:space="0" w:color="9F87B7" w:themeColor="accent5" w:themeTint="99"/>
      </w:tblBorders>
      <w:tblCellMar>
        <w:top w:w="0" w:type="dxa"/>
        <w:left w:w="108" w:type="dxa"/>
        <w:bottom w:w="0" w:type="dxa"/>
        <w:right w:w="108" w:type="dxa"/>
      </w:tblCellMar>
    </w:tblPr>
    <w:tblStylePr w:type="firstRow">
      <w:rPr>
        <w:b/>
        <w:bCs/>
      </w:rPr>
      <w:tblPr/>
      <w:tcPr>
        <w:tcBorders>
          <w:top w:val="nil"/>
          <w:bottom w:val="single" w:sz="12" w:space="0" w:color="9F87B7" w:themeColor="accent5" w:themeTint="99"/>
          <w:insideH w:val="nil"/>
          <w:insideV w:val="nil"/>
        </w:tcBorders>
        <w:shd w:val="clear" w:color="auto" w:fill="FFFFFF" w:themeFill="background1"/>
      </w:tcPr>
    </w:tblStylePr>
    <w:tblStylePr w:type="lastRow">
      <w:rPr>
        <w:b/>
        <w:bCs/>
      </w:rPr>
      <w:tblPr/>
      <w:tcPr>
        <w:tcBorders>
          <w:top w:val="double" w:sz="2" w:space="0" w:color="9F87B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FD7E7" w:themeFill="accent5" w:themeFillTint="33"/>
      </w:tcPr>
    </w:tblStylePr>
    <w:tblStylePr w:type="band1Horz">
      <w:tblPr/>
      <w:tcPr>
        <w:shd w:val="clear" w:color="auto" w:fill="DFD7E7"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214823">
      <w:bodyDiv w:val="1"/>
      <w:marLeft w:val="0"/>
      <w:marRight w:val="0"/>
      <w:marTop w:val="0"/>
      <w:marBottom w:val="0"/>
      <w:divBdr>
        <w:top w:val="none" w:sz="0" w:space="0" w:color="auto"/>
        <w:left w:val="none" w:sz="0" w:space="0" w:color="auto"/>
        <w:bottom w:val="none" w:sz="0" w:space="0" w:color="auto"/>
        <w:right w:val="none" w:sz="0" w:space="0" w:color="auto"/>
      </w:divBdr>
    </w:div>
    <w:div w:id="238757032">
      <w:bodyDiv w:val="1"/>
      <w:marLeft w:val="0"/>
      <w:marRight w:val="0"/>
      <w:marTop w:val="0"/>
      <w:marBottom w:val="0"/>
      <w:divBdr>
        <w:top w:val="none" w:sz="0" w:space="0" w:color="auto"/>
        <w:left w:val="none" w:sz="0" w:space="0" w:color="auto"/>
        <w:bottom w:val="none" w:sz="0" w:space="0" w:color="auto"/>
        <w:right w:val="none" w:sz="0" w:space="0" w:color="auto"/>
      </w:divBdr>
    </w:div>
    <w:div w:id="249969261">
      <w:bodyDiv w:val="1"/>
      <w:marLeft w:val="0"/>
      <w:marRight w:val="0"/>
      <w:marTop w:val="0"/>
      <w:marBottom w:val="0"/>
      <w:divBdr>
        <w:top w:val="none" w:sz="0" w:space="0" w:color="auto"/>
        <w:left w:val="none" w:sz="0" w:space="0" w:color="auto"/>
        <w:bottom w:val="none" w:sz="0" w:space="0" w:color="auto"/>
        <w:right w:val="none" w:sz="0" w:space="0" w:color="auto"/>
      </w:divBdr>
      <w:divsChild>
        <w:div w:id="2112847108">
          <w:marLeft w:val="0"/>
          <w:marRight w:val="90"/>
          <w:marTop w:val="120"/>
          <w:marBottom w:val="0"/>
          <w:divBdr>
            <w:top w:val="none" w:sz="0" w:space="0" w:color="auto"/>
            <w:left w:val="none" w:sz="0" w:space="0" w:color="auto"/>
            <w:bottom w:val="none" w:sz="0" w:space="0" w:color="auto"/>
            <w:right w:val="none" w:sz="0" w:space="0" w:color="auto"/>
          </w:divBdr>
        </w:div>
      </w:divsChild>
    </w:div>
    <w:div w:id="427502592">
      <w:bodyDiv w:val="1"/>
      <w:marLeft w:val="0"/>
      <w:marRight w:val="0"/>
      <w:marTop w:val="0"/>
      <w:marBottom w:val="0"/>
      <w:divBdr>
        <w:top w:val="none" w:sz="0" w:space="0" w:color="auto"/>
        <w:left w:val="none" w:sz="0" w:space="0" w:color="auto"/>
        <w:bottom w:val="none" w:sz="0" w:space="0" w:color="auto"/>
        <w:right w:val="none" w:sz="0" w:space="0" w:color="auto"/>
      </w:divBdr>
    </w:div>
    <w:div w:id="494224142">
      <w:bodyDiv w:val="1"/>
      <w:marLeft w:val="0"/>
      <w:marRight w:val="0"/>
      <w:marTop w:val="0"/>
      <w:marBottom w:val="0"/>
      <w:divBdr>
        <w:top w:val="none" w:sz="0" w:space="0" w:color="auto"/>
        <w:left w:val="none" w:sz="0" w:space="0" w:color="auto"/>
        <w:bottom w:val="none" w:sz="0" w:space="0" w:color="auto"/>
        <w:right w:val="none" w:sz="0" w:space="0" w:color="auto"/>
      </w:divBdr>
    </w:div>
    <w:div w:id="535781002">
      <w:bodyDiv w:val="1"/>
      <w:marLeft w:val="0"/>
      <w:marRight w:val="0"/>
      <w:marTop w:val="0"/>
      <w:marBottom w:val="0"/>
      <w:divBdr>
        <w:top w:val="none" w:sz="0" w:space="0" w:color="auto"/>
        <w:left w:val="none" w:sz="0" w:space="0" w:color="auto"/>
        <w:bottom w:val="none" w:sz="0" w:space="0" w:color="auto"/>
        <w:right w:val="none" w:sz="0" w:space="0" w:color="auto"/>
      </w:divBdr>
    </w:div>
    <w:div w:id="580985922">
      <w:bodyDiv w:val="1"/>
      <w:marLeft w:val="0"/>
      <w:marRight w:val="0"/>
      <w:marTop w:val="0"/>
      <w:marBottom w:val="0"/>
      <w:divBdr>
        <w:top w:val="none" w:sz="0" w:space="0" w:color="auto"/>
        <w:left w:val="none" w:sz="0" w:space="0" w:color="auto"/>
        <w:bottom w:val="none" w:sz="0" w:space="0" w:color="auto"/>
        <w:right w:val="none" w:sz="0" w:space="0" w:color="auto"/>
      </w:divBdr>
    </w:div>
    <w:div w:id="583613000">
      <w:bodyDiv w:val="1"/>
      <w:marLeft w:val="0"/>
      <w:marRight w:val="0"/>
      <w:marTop w:val="0"/>
      <w:marBottom w:val="0"/>
      <w:divBdr>
        <w:top w:val="none" w:sz="0" w:space="0" w:color="auto"/>
        <w:left w:val="none" w:sz="0" w:space="0" w:color="auto"/>
        <w:bottom w:val="none" w:sz="0" w:space="0" w:color="auto"/>
        <w:right w:val="none" w:sz="0" w:space="0" w:color="auto"/>
      </w:divBdr>
    </w:div>
    <w:div w:id="670181021">
      <w:bodyDiv w:val="1"/>
      <w:marLeft w:val="0"/>
      <w:marRight w:val="0"/>
      <w:marTop w:val="0"/>
      <w:marBottom w:val="0"/>
      <w:divBdr>
        <w:top w:val="none" w:sz="0" w:space="0" w:color="auto"/>
        <w:left w:val="none" w:sz="0" w:space="0" w:color="auto"/>
        <w:bottom w:val="none" w:sz="0" w:space="0" w:color="auto"/>
        <w:right w:val="none" w:sz="0" w:space="0" w:color="auto"/>
      </w:divBdr>
    </w:div>
    <w:div w:id="743181995">
      <w:bodyDiv w:val="1"/>
      <w:marLeft w:val="0"/>
      <w:marRight w:val="0"/>
      <w:marTop w:val="0"/>
      <w:marBottom w:val="0"/>
      <w:divBdr>
        <w:top w:val="none" w:sz="0" w:space="0" w:color="auto"/>
        <w:left w:val="none" w:sz="0" w:space="0" w:color="auto"/>
        <w:bottom w:val="none" w:sz="0" w:space="0" w:color="auto"/>
        <w:right w:val="none" w:sz="0" w:space="0" w:color="auto"/>
      </w:divBdr>
    </w:div>
    <w:div w:id="789398319">
      <w:bodyDiv w:val="1"/>
      <w:marLeft w:val="0"/>
      <w:marRight w:val="0"/>
      <w:marTop w:val="0"/>
      <w:marBottom w:val="0"/>
      <w:divBdr>
        <w:top w:val="none" w:sz="0" w:space="0" w:color="auto"/>
        <w:left w:val="none" w:sz="0" w:space="0" w:color="auto"/>
        <w:bottom w:val="none" w:sz="0" w:space="0" w:color="auto"/>
        <w:right w:val="none" w:sz="0" w:space="0" w:color="auto"/>
      </w:divBdr>
    </w:div>
    <w:div w:id="866137533">
      <w:bodyDiv w:val="1"/>
      <w:marLeft w:val="0"/>
      <w:marRight w:val="0"/>
      <w:marTop w:val="0"/>
      <w:marBottom w:val="0"/>
      <w:divBdr>
        <w:top w:val="none" w:sz="0" w:space="0" w:color="auto"/>
        <w:left w:val="none" w:sz="0" w:space="0" w:color="auto"/>
        <w:bottom w:val="none" w:sz="0" w:space="0" w:color="auto"/>
        <w:right w:val="none" w:sz="0" w:space="0" w:color="auto"/>
      </w:divBdr>
    </w:div>
    <w:div w:id="1035275088">
      <w:bodyDiv w:val="1"/>
      <w:marLeft w:val="0"/>
      <w:marRight w:val="0"/>
      <w:marTop w:val="0"/>
      <w:marBottom w:val="0"/>
      <w:divBdr>
        <w:top w:val="none" w:sz="0" w:space="0" w:color="auto"/>
        <w:left w:val="none" w:sz="0" w:space="0" w:color="auto"/>
        <w:bottom w:val="none" w:sz="0" w:space="0" w:color="auto"/>
        <w:right w:val="none" w:sz="0" w:space="0" w:color="auto"/>
      </w:divBdr>
    </w:div>
    <w:div w:id="1085223834">
      <w:bodyDiv w:val="1"/>
      <w:marLeft w:val="0"/>
      <w:marRight w:val="0"/>
      <w:marTop w:val="0"/>
      <w:marBottom w:val="0"/>
      <w:divBdr>
        <w:top w:val="none" w:sz="0" w:space="0" w:color="auto"/>
        <w:left w:val="none" w:sz="0" w:space="0" w:color="auto"/>
        <w:bottom w:val="none" w:sz="0" w:space="0" w:color="auto"/>
        <w:right w:val="none" w:sz="0" w:space="0" w:color="auto"/>
      </w:divBdr>
    </w:div>
    <w:div w:id="1145850135">
      <w:bodyDiv w:val="1"/>
      <w:marLeft w:val="0"/>
      <w:marRight w:val="0"/>
      <w:marTop w:val="0"/>
      <w:marBottom w:val="0"/>
      <w:divBdr>
        <w:top w:val="none" w:sz="0" w:space="0" w:color="auto"/>
        <w:left w:val="none" w:sz="0" w:space="0" w:color="auto"/>
        <w:bottom w:val="none" w:sz="0" w:space="0" w:color="auto"/>
        <w:right w:val="none" w:sz="0" w:space="0" w:color="auto"/>
      </w:divBdr>
    </w:div>
    <w:div w:id="1204900460">
      <w:bodyDiv w:val="1"/>
      <w:marLeft w:val="0"/>
      <w:marRight w:val="0"/>
      <w:marTop w:val="0"/>
      <w:marBottom w:val="0"/>
      <w:divBdr>
        <w:top w:val="none" w:sz="0" w:space="0" w:color="auto"/>
        <w:left w:val="none" w:sz="0" w:space="0" w:color="auto"/>
        <w:bottom w:val="none" w:sz="0" w:space="0" w:color="auto"/>
        <w:right w:val="none" w:sz="0" w:space="0" w:color="auto"/>
      </w:divBdr>
    </w:div>
    <w:div w:id="1230113125">
      <w:bodyDiv w:val="1"/>
      <w:marLeft w:val="0"/>
      <w:marRight w:val="0"/>
      <w:marTop w:val="0"/>
      <w:marBottom w:val="0"/>
      <w:divBdr>
        <w:top w:val="none" w:sz="0" w:space="0" w:color="auto"/>
        <w:left w:val="none" w:sz="0" w:space="0" w:color="auto"/>
        <w:bottom w:val="none" w:sz="0" w:space="0" w:color="auto"/>
        <w:right w:val="none" w:sz="0" w:space="0" w:color="auto"/>
      </w:divBdr>
    </w:div>
    <w:div w:id="1265575973">
      <w:bodyDiv w:val="1"/>
      <w:marLeft w:val="0"/>
      <w:marRight w:val="0"/>
      <w:marTop w:val="0"/>
      <w:marBottom w:val="0"/>
      <w:divBdr>
        <w:top w:val="none" w:sz="0" w:space="0" w:color="auto"/>
        <w:left w:val="none" w:sz="0" w:space="0" w:color="auto"/>
        <w:bottom w:val="none" w:sz="0" w:space="0" w:color="auto"/>
        <w:right w:val="none" w:sz="0" w:space="0" w:color="auto"/>
      </w:divBdr>
    </w:div>
    <w:div w:id="1304190800">
      <w:bodyDiv w:val="1"/>
      <w:marLeft w:val="0"/>
      <w:marRight w:val="0"/>
      <w:marTop w:val="0"/>
      <w:marBottom w:val="0"/>
      <w:divBdr>
        <w:top w:val="none" w:sz="0" w:space="0" w:color="auto"/>
        <w:left w:val="none" w:sz="0" w:space="0" w:color="auto"/>
        <w:bottom w:val="none" w:sz="0" w:space="0" w:color="auto"/>
        <w:right w:val="none" w:sz="0" w:space="0" w:color="auto"/>
      </w:divBdr>
    </w:div>
    <w:div w:id="1306088992">
      <w:bodyDiv w:val="1"/>
      <w:marLeft w:val="0"/>
      <w:marRight w:val="0"/>
      <w:marTop w:val="0"/>
      <w:marBottom w:val="0"/>
      <w:divBdr>
        <w:top w:val="none" w:sz="0" w:space="0" w:color="auto"/>
        <w:left w:val="none" w:sz="0" w:space="0" w:color="auto"/>
        <w:bottom w:val="none" w:sz="0" w:space="0" w:color="auto"/>
        <w:right w:val="none" w:sz="0" w:space="0" w:color="auto"/>
      </w:divBdr>
    </w:div>
    <w:div w:id="1394542017">
      <w:bodyDiv w:val="1"/>
      <w:marLeft w:val="0"/>
      <w:marRight w:val="0"/>
      <w:marTop w:val="0"/>
      <w:marBottom w:val="0"/>
      <w:divBdr>
        <w:top w:val="none" w:sz="0" w:space="0" w:color="auto"/>
        <w:left w:val="none" w:sz="0" w:space="0" w:color="auto"/>
        <w:bottom w:val="none" w:sz="0" w:space="0" w:color="auto"/>
        <w:right w:val="none" w:sz="0" w:space="0" w:color="auto"/>
      </w:divBdr>
    </w:div>
    <w:div w:id="1425611765">
      <w:bodyDiv w:val="1"/>
      <w:marLeft w:val="0"/>
      <w:marRight w:val="0"/>
      <w:marTop w:val="0"/>
      <w:marBottom w:val="0"/>
      <w:divBdr>
        <w:top w:val="none" w:sz="0" w:space="0" w:color="auto"/>
        <w:left w:val="none" w:sz="0" w:space="0" w:color="auto"/>
        <w:bottom w:val="none" w:sz="0" w:space="0" w:color="auto"/>
        <w:right w:val="none" w:sz="0" w:space="0" w:color="auto"/>
      </w:divBdr>
    </w:div>
    <w:div w:id="1449354709">
      <w:bodyDiv w:val="1"/>
      <w:marLeft w:val="0"/>
      <w:marRight w:val="0"/>
      <w:marTop w:val="0"/>
      <w:marBottom w:val="0"/>
      <w:divBdr>
        <w:top w:val="none" w:sz="0" w:space="0" w:color="auto"/>
        <w:left w:val="none" w:sz="0" w:space="0" w:color="auto"/>
        <w:bottom w:val="none" w:sz="0" w:space="0" w:color="auto"/>
        <w:right w:val="none" w:sz="0" w:space="0" w:color="auto"/>
      </w:divBdr>
    </w:div>
    <w:div w:id="1456749366">
      <w:bodyDiv w:val="1"/>
      <w:marLeft w:val="0"/>
      <w:marRight w:val="0"/>
      <w:marTop w:val="0"/>
      <w:marBottom w:val="0"/>
      <w:divBdr>
        <w:top w:val="none" w:sz="0" w:space="0" w:color="auto"/>
        <w:left w:val="none" w:sz="0" w:space="0" w:color="auto"/>
        <w:bottom w:val="none" w:sz="0" w:space="0" w:color="auto"/>
        <w:right w:val="none" w:sz="0" w:space="0" w:color="auto"/>
      </w:divBdr>
    </w:div>
    <w:div w:id="1609465537">
      <w:bodyDiv w:val="1"/>
      <w:marLeft w:val="0"/>
      <w:marRight w:val="0"/>
      <w:marTop w:val="0"/>
      <w:marBottom w:val="0"/>
      <w:divBdr>
        <w:top w:val="none" w:sz="0" w:space="0" w:color="auto"/>
        <w:left w:val="none" w:sz="0" w:space="0" w:color="auto"/>
        <w:bottom w:val="none" w:sz="0" w:space="0" w:color="auto"/>
        <w:right w:val="none" w:sz="0" w:space="0" w:color="auto"/>
      </w:divBdr>
    </w:div>
    <w:div w:id="1642420884">
      <w:bodyDiv w:val="1"/>
      <w:marLeft w:val="0"/>
      <w:marRight w:val="0"/>
      <w:marTop w:val="0"/>
      <w:marBottom w:val="0"/>
      <w:divBdr>
        <w:top w:val="none" w:sz="0" w:space="0" w:color="auto"/>
        <w:left w:val="none" w:sz="0" w:space="0" w:color="auto"/>
        <w:bottom w:val="none" w:sz="0" w:space="0" w:color="auto"/>
        <w:right w:val="none" w:sz="0" w:space="0" w:color="auto"/>
      </w:divBdr>
    </w:div>
    <w:div w:id="1715693012">
      <w:bodyDiv w:val="1"/>
      <w:marLeft w:val="0"/>
      <w:marRight w:val="0"/>
      <w:marTop w:val="0"/>
      <w:marBottom w:val="0"/>
      <w:divBdr>
        <w:top w:val="none" w:sz="0" w:space="0" w:color="auto"/>
        <w:left w:val="none" w:sz="0" w:space="0" w:color="auto"/>
        <w:bottom w:val="none" w:sz="0" w:space="0" w:color="auto"/>
        <w:right w:val="none" w:sz="0" w:space="0" w:color="auto"/>
      </w:divBdr>
    </w:div>
    <w:div w:id="1749881706">
      <w:bodyDiv w:val="1"/>
      <w:marLeft w:val="0"/>
      <w:marRight w:val="0"/>
      <w:marTop w:val="0"/>
      <w:marBottom w:val="0"/>
      <w:divBdr>
        <w:top w:val="none" w:sz="0" w:space="0" w:color="auto"/>
        <w:left w:val="none" w:sz="0" w:space="0" w:color="auto"/>
        <w:bottom w:val="none" w:sz="0" w:space="0" w:color="auto"/>
        <w:right w:val="none" w:sz="0" w:space="0" w:color="auto"/>
      </w:divBdr>
    </w:div>
    <w:div w:id="1825662049">
      <w:bodyDiv w:val="1"/>
      <w:marLeft w:val="0"/>
      <w:marRight w:val="0"/>
      <w:marTop w:val="0"/>
      <w:marBottom w:val="0"/>
      <w:divBdr>
        <w:top w:val="none" w:sz="0" w:space="0" w:color="auto"/>
        <w:left w:val="none" w:sz="0" w:space="0" w:color="auto"/>
        <w:bottom w:val="none" w:sz="0" w:space="0" w:color="auto"/>
        <w:right w:val="none" w:sz="0" w:space="0" w:color="auto"/>
      </w:divBdr>
    </w:div>
    <w:div w:id="1913659271">
      <w:bodyDiv w:val="1"/>
      <w:marLeft w:val="0"/>
      <w:marRight w:val="0"/>
      <w:marTop w:val="0"/>
      <w:marBottom w:val="0"/>
      <w:divBdr>
        <w:top w:val="none" w:sz="0" w:space="0" w:color="auto"/>
        <w:left w:val="none" w:sz="0" w:space="0" w:color="auto"/>
        <w:bottom w:val="none" w:sz="0" w:space="0" w:color="auto"/>
        <w:right w:val="none" w:sz="0" w:space="0" w:color="auto"/>
      </w:divBdr>
    </w:div>
    <w:div w:id="1980962290">
      <w:bodyDiv w:val="1"/>
      <w:marLeft w:val="0"/>
      <w:marRight w:val="0"/>
      <w:marTop w:val="0"/>
      <w:marBottom w:val="0"/>
      <w:divBdr>
        <w:top w:val="none" w:sz="0" w:space="0" w:color="auto"/>
        <w:left w:val="none" w:sz="0" w:space="0" w:color="auto"/>
        <w:bottom w:val="none" w:sz="0" w:space="0" w:color="auto"/>
        <w:right w:val="none" w:sz="0" w:space="0" w:color="auto"/>
      </w:divBdr>
    </w:div>
    <w:div w:id="2017689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png"/><Relationship Id="rId42" Type="http://schemas.openxmlformats.org/officeDocument/2006/relationships/image" Target="media/image21.emf"/><Relationship Id="rId47" Type="http://schemas.openxmlformats.org/officeDocument/2006/relationships/package" Target="embeddings/Dibujo_de_Microsoft_Visio14.vsdx"/><Relationship Id="rId63" Type="http://schemas.openxmlformats.org/officeDocument/2006/relationships/package" Target="embeddings/Dibujo_de_Microsoft_Visio22.vsdx"/><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Dibujo_de_Microsoft_Visio35.vsdx"/><Relationship Id="rId16" Type="http://schemas.openxmlformats.org/officeDocument/2006/relationships/image" Target="media/image4.png"/><Relationship Id="rId107" Type="http://schemas.openxmlformats.org/officeDocument/2006/relationships/package" Target="embeddings/Dibujo_de_Microsoft_Visio41.vsdx"/><Relationship Id="rId11" Type="http://schemas.openxmlformats.org/officeDocument/2006/relationships/image" Target="media/image2.emf"/><Relationship Id="rId32" Type="http://schemas.openxmlformats.org/officeDocument/2006/relationships/image" Target="media/image16.emf"/><Relationship Id="rId37" Type="http://schemas.openxmlformats.org/officeDocument/2006/relationships/package" Target="embeddings/Dibujo_de_Microsoft_Visio9.vsdx"/><Relationship Id="rId53" Type="http://schemas.openxmlformats.org/officeDocument/2006/relationships/package" Target="embeddings/Dibujo_de_Microsoft_Visio17.vsdx"/><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package" Target="embeddings/Dibujo_de_Microsoft_Visio30.vsdx"/><Relationship Id="rId102" Type="http://schemas.openxmlformats.org/officeDocument/2006/relationships/package" Target="embeddings/Dibujo_de_Microsoft_Visio39.vsdx"/><Relationship Id="rId5" Type="http://schemas.openxmlformats.org/officeDocument/2006/relationships/settings" Target="settings.xml"/><Relationship Id="rId90" Type="http://schemas.openxmlformats.org/officeDocument/2006/relationships/image" Target="media/image45.png"/><Relationship Id="rId95" Type="http://schemas.openxmlformats.org/officeDocument/2006/relationships/image" Target="media/image48.png"/><Relationship Id="rId22" Type="http://schemas.openxmlformats.org/officeDocument/2006/relationships/image" Target="media/image9.png"/><Relationship Id="rId27" Type="http://schemas.openxmlformats.org/officeDocument/2006/relationships/package" Target="embeddings/Dibujo_de_Microsoft_Visio4.vsdx"/><Relationship Id="rId43" Type="http://schemas.openxmlformats.org/officeDocument/2006/relationships/package" Target="embeddings/Dibujo_de_Microsoft_Visio12.vsdx"/><Relationship Id="rId48" Type="http://schemas.openxmlformats.org/officeDocument/2006/relationships/image" Target="media/image24.emf"/><Relationship Id="rId64" Type="http://schemas.openxmlformats.org/officeDocument/2006/relationships/image" Target="media/image32.emf"/><Relationship Id="rId69" Type="http://schemas.openxmlformats.org/officeDocument/2006/relationships/package" Target="embeddings/Dibujo_de_Microsoft_Visio25.vsdx"/><Relationship Id="rId80" Type="http://schemas.openxmlformats.org/officeDocument/2006/relationships/image" Target="media/image40.emf"/><Relationship Id="rId85" Type="http://schemas.openxmlformats.org/officeDocument/2006/relationships/package" Target="embeddings/Dibujo_de_Microsoft_Visio33.vsdx"/><Relationship Id="rId12" Type="http://schemas.openxmlformats.org/officeDocument/2006/relationships/package" Target="embeddings/Dibujo_de_Microsoft_Visio2.vsdx"/><Relationship Id="rId17" Type="http://schemas.openxmlformats.org/officeDocument/2006/relationships/image" Target="media/image5.emf"/><Relationship Id="rId33" Type="http://schemas.openxmlformats.org/officeDocument/2006/relationships/package" Target="embeddings/Dibujo_de_Microsoft_Visio7.vsdx"/><Relationship Id="rId38" Type="http://schemas.openxmlformats.org/officeDocument/2006/relationships/image" Target="media/image19.emf"/><Relationship Id="rId59" Type="http://schemas.openxmlformats.org/officeDocument/2006/relationships/package" Target="embeddings/Dibujo_de_Microsoft_Visio20.vsdx"/><Relationship Id="rId103" Type="http://schemas.openxmlformats.org/officeDocument/2006/relationships/image" Target="media/image54.jpg"/><Relationship Id="rId108" Type="http://schemas.openxmlformats.org/officeDocument/2006/relationships/image" Target="media/image57.emf"/><Relationship Id="rId54" Type="http://schemas.openxmlformats.org/officeDocument/2006/relationships/image" Target="media/image27.emf"/><Relationship Id="rId70" Type="http://schemas.openxmlformats.org/officeDocument/2006/relationships/image" Target="media/image35.emf"/><Relationship Id="rId75" Type="http://schemas.openxmlformats.org/officeDocument/2006/relationships/package" Target="embeddings/Dibujo_de_Microsoft_Visio28.vsdx"/><Relationship Id="rId91" Type="http://schemas.openxmlformats.org/officeDocument/2006/relationships/image" Target="media/image46.emf"/><Relationship Id="rId96"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package" Target="embeddings/Dibujo_de_Microsoft_Visio15.vsdx"/><Relationship Id="rId57" Type="http://schemas.openxmlformats.org/officeDocument/2006/relationships/package" Target="embeddings/Dibujo_de_Microsoft_Visio19.vsdx"/><Relationship Id="rId106" Type="http://schemas.openxmlformats.org/officeDocument/2006/relationships/image" Target="media/image56.emf"/><Relationship Id="rId10" Type="http://schemas.openxmlformats.org/officeDocument/2006/relationships/package" Target="embeddings/Dibujo_de_Microsoft_Visio1.vsdx"/><Relationship Id="rId31" Type="http://schemas.openxmlformats.org/officeDocument/2006/relationships/package" Target="embeddings/Dibujo_de_Microsoft_Visio6.vsdx"/><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package" Target="embeddings/Dibujo_de_Microsoft_Visio23.vsdx"/><Relationship Id="rId73" Type="http://schemas.openxmlformats.org/officeDocument/2006/relationships/package" Target="embeddings/Dibujo_de_Microsoft_Visio27.vsdx"/><Relationship Id="rId78" Type="http://schemas.openxmlformats.org/officeDocument/2006/relationships/image" Target="media/image39.emf"/><Relationship Id="rId81" Type="http://schemas.openxmlformats.org/officeDocument/2006/relationships/package" Target="embeddings/Dibujo_de_Microsoft_Visio31.vsdx"/><Relationship Id="rId86" Type="http://schemas.openxmlformats.org/officeDocument/2006/relationships/image" Target="media/image43.emf"/><Relationship Id="rId94" Type="http://schemas.openxmlformats.org/officeDocument/2006/relationships/package" Target="embeddings/Dibujo_de_Microsoft_Visio37.vsdx"/><Relationship Id="rId99" Type="http://schemas.openxmlformats.org/officeDocument/2006/relationships/image" Target="media/image51.png"/><Relationship Id="rId101" Type="http://schemas.openxmlformats.org/officeDocument/2006/relationships/image" Target="media/image53.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jsonplaceholder.typicode.com/users" TargetMode="External"/><Relationship Id="rId18" Type="http://schemas.openxmlformats.org/officeDocument/2006/relationships/package" Target="embeddings/Dibujo_de_Microsoft_Visio3.vsdx"/><Relationship Id="rId39" Type="http://schemas.openxmlformats.org/officeDocument/2006/relationships/package" Target="embeddings/Dibujo_de_Microsoft_Visio10.vsdx"/><Relationship Id="rId109" Type="http://schemas.openxmlformats.org/officeDocument/2006/relationships/package" Target="embeddings/Dibujo_de_Microsoft_Visio42.vsdx"/><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Dibujo_de_Microsoft_Visio18.vsdx"/><Relationship Id="rId76" Type="http://schemas.openxmlformats.org/officeDocument/2006/relationships/image" Target="media/image38.emf"/><Relationship Id="rId97" Type="http://schemas.openxmlformats.org/officeDocument/2006/relationships/package" Target="embeddings/Dibujo_de_Microsoft_Visio38.vsdx"/><Relationship Id="rId104" Type="http://schemas.openxmlformats.org/officeDocument/2006/relationships/image" Target="media/image55.emf"/><Relationship Id="rId7" Type="http://schemas.openxmlformats.org/officeDocument/2006/relationships/footnotes" Target="footnotes.xml"/><Relationship Id="rId71" Type="http://schemas.openxmlformats.org/officeDocument/2006/relationships/package" Target="embeddings/Dibujo_de_Microsoft_Visio26.vsdx"/><Relationship Id="rId92" Type="http://schemas.openxmlformats.org/officeDocument/2006/relationships/package" Target="embeddings/Dibujo_de_Microsoft_Visio36.vsdx"/><Relationship Id="rId2" Type="http://schemas.openxmlformats.org/officeDocument/2006/relationships/customXml" Target="../customXml/item2.xml"/><Relationship Id="rId29" Type="http://schemas.openxmlformats.org/officeDocument/2006/relationships/package" Target="embeddings/Dibujo_de_Microsoft_Visio5.vsdx"/><Relationship Id="rId24" Type="http://schemas.openxmlformats.org/officeDocument/2006/relationships/image" Target="media/image11.png"/><Relationship Id="rId40" Type="http://schemas.openxmlformats.org/officeDocument/2006/relationships/image" Target="media/image20.emf"/><Relationship Id="rId45" Type="http://schemas.openxmlformats.org/officeDocument/2006/relationships/package" Target="embeddings/Dibujo_de_Microsoft_Visio13.vsdx"/><Relationship Id="rId66" Type="http://schemas.openxmlformats.org/officeDocument/2006/relationships/image" Target="media/image33.emf"/><Relationship Id="rId87" Type="http://schemas.openxmlformats.org/officeDocument/2006/relationships/package" Target="embeddings/Dibujo_de_Microsoft_Visio34.vsdx"/><Relationship Id="rId110" Type="http://schemas.openxmlformats.org/officeDocument/2006/relationships/fontTable" Target="fontTable.xml"/><Relationship Id="rId61" Type="http://schemas.openxmlformats.org/officeDocument/2006/relationships/package" Target="embeddings/Dibujo_de_Microsoft_Visio21.vsdx"/><Relationship Id="rId82" Type="http://schemas.openxmlformats.org/officeDocument/2006/relationships/image" Target="media/image41.emf"/><Relationship Id="rId19" Type="http://schemas.openxmlformats.org/officeDocument/2006/relationships/image" Target="media/image6.png"/><Relationship Id="rId14" Type="http://schemas.openxmlformats.org/officeDocument/2006/relationships/hyperlink" Target="http://jsonplaceholder.typicode.com/users/10" TargetMode="External"/><Relationship Id="rId30" Type="http://schemas.openxmlformats.org/officeDocument/2006/relationships/image" Target="media/image15.emf"/><Relationship Id="rId35" Type="http://schemas.openxmlformats.org/officeDocument/2006/relationships/package" Target="embeddings/Dibujo_de_Microsoft_Visio8.vsdx"/><Relationship Id="rId56" Type="http://schemas.openxmlformats.org/officeDocument/2006/relationships/image" Target="media/image28.emf"/><Relationship Id="rId77" Type="http://schemas.openxmlformats.org/officeDocument/2006/relationships/package" Target="embeddings/Dibujo_de_Microsoft_Visio29.vsdx"/><Relationship Id="rId100" Type="http://schemas.openxmlformats.org/officeDocument/2006/relationships/image" Target="media/image52.png"/><Relationship Id="rId105" Type="http://schemas.openxmlformats.org/officeDocument/2006/relationships/package" Target="embeddings/Dibujo_de_Microsoft_Visio40.vsdx"/><Relationship Id="rId8" Type="http://schemas.openxmlformats.org/officeDocument/2006/relationships/endnotes" Target="endnotes.xml"/><Relationship Id="rId51" Type="http://schemas.openxmlformats.org/officeDocument/2006/relationships/package" Target="embeddings/Dibujo_de_Microsoft_Visio16.vsdx"/><Relationship Id="rId72" Type="http://schemas.openxmlformats.org/officeDocument/2006/relationships/image" Target="media/image36.emf"/><Relationship Id="rId93" Type="http://schemas.openxmlformats.org/officeDocument/2006/relationships/image" Target="media/image47.emf"/><Relationship Id="rId98" Type="http://schemas.openxmlformats.org/officeDocument/2006/relationships/image" Target="media/image50.png"/><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image" Target="media/image23.emf"/><Relationship Id="rId67" Type="http://schemas.openxmlformats.org/officeDocument/2006/relationships/package" Target="embeddings/Dibujo_de_Microsoft_Visio24.vsdx"/><Relationship Id="rId20" Type="http://schemas.openxmlformats.org/officeDocument/2006/relationships/image" Target="media/image7.png"/><Relationship Id="rId41" Type="http://schemas.openxmlformats.org/officeDocument/2006/relationships/package" Target="embeddings/Dibujo_de_Microsoft_Visio11.vsdx"/><Relationship Id="rId62" Type="http://schemas.openxmlformats.org/officeDocument/2006/relationships/image" Target="media/image31.emf"/><Relationship Id="rId83" Type="http://schemas.openxmlformats.org/officeDocument/2006/relationships/package" Target="embeddings/Dibujo_de_Microsoft_Visio32.vsdx"/><Relationship Id="rId88" Type="http://schemas.openxmlformats.org/officeDocument/2006/relationships/image" Target="media/image44.emf"/><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AppData\Roaming\Microsoft\Plantillas\Dise&#241;o%20de%20informe.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b:Source>
    <b:Tag>Eri14</b:Tag>
    <b:SourceType>Book</b:SourceType>
    <b:Guid>{EAEDE829-B885-406D-8E41-381374C1D227}</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1, Fifth Edition</b:Title>
    <b:Year>2014</b:Year>
    <b:Publisher>Addison-Wesley Professional</b:Publisher>
    <b:RefOrder>3</b:RefOrder>
  </b:Source>
  <b:Source>
    <b:Tag>Jos09</b:Tag>
    <b:SourceType>Book</b:SourceType>
    <b:Guid>{46D26168-3CEE-467E-A11C-85DFDDA24ECB}</b:Guid>
    <b:Author>
      <b:Author>
        <b:NameList>
          <b:Person>
            <b:Last>Sandoval</b:Last>
            <b:First>Jose</b:First>
          </b:Person>
        </b:NameList>
      </b:Author>
    </b:Author>
    <b:Title>RESTful Java Web Services</b:Title>
    <b:Year>2009</b:Year>
    <b:Publisher>Packt Publishing</b:Publisher>
    <b:RefOrder>1</b:RefOrder>
  </b:Source>
  <b:Source>
    <b:Tag>Dav14</b:Tag>
    <b:SourceType>Book</b:SourceType>
    <b:Guid>{8E9F8FEE-4197-4003-8EE5-6E06AF714256}</b:Guid>
    <b:Author>
      <b:Author>
        <b:NameList>
          <b:Person>
            <b:Last>Heffelfinger</b:Last>
            <b:First>David</b:First>
            <b:Middle>R.</b:Middle>
          </b:Person>
        </b:NameList>
      </b:Author>
    </b:Author>
    <b:Title>Java EE 7 with GlassFish 4 Application Server</b:Title>
    <b:Year>2014</b:Year>
    <b:Publisher>Packt Publishing</b:Publisher>
    <b:RefOrder>5</b:RefOrder>
  </b:Source>
  <b:Source>
    <b:Tag>Sun13</b:Tag>
    <b:SourceType>Book</b:SourceType>
    <b:Guid>{AD97E899-ADC4-4B9B-8447-5AB48AFB6880}</b:Guid>
    <b:Author>
      <b:Author>
        <b:NameList>
          <b:Person>
            <b:Last>Gulabani</b:Last>
            <b:First>Sunil</b:First>
          </b:Person>
        </b:NameList>
      </b:Author>
    </b:Author>
    <b:Title>Developing RESTful Web Services with Jersey 2.0</b:Title>
    <b:Year>2013</b:Year>
    <b:Publisher>Packt Publishing</b:Publisher>
    <b:RefOrder>2</b:RefOrder>
  </b:Source>
  <b:Source>
    <b:Tag>Mas10</b:Tag>
    <b:SourceType>Book</b:SourceType>
    <b:Guid>{6A06E2B2-CC42-4759-A30A-7441EEB8D4F0}</b:Guid>
    <b:Author>
      <b:Author>
        <b:NameList>
          <b:Person>
            <b:Last>Kalali</b:Last>
            <b:First>Masoud</b:First>
          </b:Person>
        </b:NameList>
      </b:Author>
    </b:Author>
    <b:Title>GlassFish Security</b:Title>
    <b:Year>2010</b:Year>
    <b:Publisher>Packt Publishing</b:Publisher>
    <b:RefOrder>8</b:RefOrder>
  </b:Source>
  <b:Source>
    <b:Tag>Eri141</b:Tag>
    <b:SourceType>Book</b:SourceType>
    <b:Guid>{E98BABED-05AE-41D6-9A17-E22FFFE44BA2}</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2, Fifth Edition</b:Title>
    <b:Year>2014</b:Year>
    <b:Publisher>Addison-Wesley Professional</b:Publisher>
    <b:RefOrder>12</b:RefOrder>
  </b:Source>
  <b:Source>
    <b:Tag>Mic12</b:Tag>
    <b:SourceType>Book</b:SourceType>
    <b:Guid>{8DEBC12F-1544-4BB4-AB5D-132A75B8E9C8}</b:Guid>
    <b:Author>
      <b:Author>
        <b:NameList>
          <b:Person>
            <b:Last>Knutson</b:Last>
            <b:First>Mick</b:First>
          </b:Person>
        </b:NameList>
      </b:Author>
    </b:Author>
    <b:Title>Java EE 6 Cookbook for Securing, Tuning, and Extending Enterprise Applications</b:Title>
    <b:Year>2012</b:Year>
    <b:Publisher>Packt Publishing</b:Publisher>
    <b:RefOrder>10</b:RefOrder>
  </b:Source>
  <b:Source>
    <b:Tag>Mon14</b:Tag>
    <b:SourceType>Book</b:SourceType>
    <b:Guid>{4FD5DA2A-2384-43FC-9A83-50D40DD2D125}</b:Guid>
    <b:Author>
      <b:Author>
        <b:NameList>
          <b:Person>
            <b:Last>Hossain</b:Last>
            <b:First>Monsur</b:First>
          </b:Person>
        </b:NameList>
      </b:Author>
    </b:Author>
    <b:Title>CORS in Action: Creating and consuming cross-origin APIs</b:Title>
    <b:Year>2014</b:Year>
    <b:Publisher>Manning Publications</b:Publisher>
    <b:RefOrder>11</b:RefOrder>
  </b:Source>
  <b:Source>
    <b:Tag>Ale15</b:Tag>
    <b:SourceType>Book</b:SourceType>
    <b:Guid>{B78C29A9-112F-477D-999C-70CBFE66C705}</b:Guid>
    <b:Author>
      <b:Author>
        <b:NameList>
          <b:Person>
            <b:Last>Libby</b:Last>
            <b:First>Alex</b:First>
          </b:Person>
        </b:NameList>
      </b:Author>
    </b:Author>
    <b:Title>Mastering jQuery</b:Title>
    <b:Year>2015</b:Year>
    <b:Publisher>Packt Publishing</b:Publisher>
    <b:RefOrder>4</b:RefOrder>
  </b:Source>
  <b:Source>
    <b:Tag>Ora15</b:Tag>
    <b:SourceType>InternetSite</b:SourceType>
    <b:Guid>{F6B1C69B-700F-4D48-9E2A-CAA93CEE6812}</b:Guid>
    <b:Author>
      <b:Author>
        <b:Corporate>Oracle Corporation</b:Corporate>
      </b:Author>
    </b:Author>
    <b:Title>Jersey RESTful Web Services in Java</b:Title>
    <b:Year>2015</b:Year>
    <b:Month>08</b:Month>
    <b:Day>17</b:Day>
    <b:URL>jersey.java.net</b:URL>
    <b:RefOrder>6</b:RefOrder>
  </b:Source>
  <b:Source>
    <b:Tag>Bha14</b:Tag>
    <b:SourceType>Book</b:SourceType>
    <b:Guid>{86800A56-7891-4B86-9683-80F6CCC19E35}</b:Guid>
    <b:Title>RESTful Java Patterns and Best Practices</b:Title>
    <b:Year>2014</b:Year>
    <b:Author>
      <b:Author>
        <b:NameList>
          <b:Person>
            <b:Last>Mehta</b:Last>
            <b:First>Bhakti</b:First>
          </b:Person>
        </b:NameList>
      </b:Author>
    </b:Author>
    <b:Publisher>Packt Publishing</b:Publisher>
    <b:RefOrder>7</b:RefOrder>
  </b:Source>
  <b:Source>
    <b:Tag>Xue09</b:Tag>
    <b:SourceType>Book</b:SourceType>
    <b:Guid>{789A3307-A1B6-4A79-BFD6-854E0C50F9E9}</b:Guid>
    <b:Author>
      <b:Author>
        <b:NameList>
          <b:Person>
            <b:Last>Kou</b:Last>
            <b:First>Xuekun</b:First>
          </b:Person>
        </b:NameList>
      </b:Author>
    </b:Author>
    <b:Title>GlassFish Administration</b:Title>
    <b:Year>2009</b:Year>
    <b:Publisher>Packt Publishing</b:Publisher>
    <b:RefOrder>9</b:RefOrder>
  </b:Source>
</b:Sourc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6F8A1DB1-0109-47A5-82A2-A5C0A82E7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eño de informe.dotx</Template>
  <TotalTime>1285</TotalTime>
  <Pages>40</Pages>
  <Words>9458</Words>
  <Characters>52021</Characters>
  <Application>Microsoft Office Word</Application>
  <DocSecurity>0</DocSecurity>
  <Lines>433</Lines>
  <Paragraphs>1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13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c:creator>
  <cp:keywords/>
  <dc:description/>
  <cp:lastModifiedBy>Yo</cp:lastModifiedBy>
  <cp:revision>17</cp:revision>
  <dcterms:created xsi:type="dcterms:W3CDTF">2015-08-18T16:13:00Z</dcterms:created>
  <dcterms:modified xsi:type="dcterms:W3CDTF">2015-09-01T12:0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